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B755D3" w14:textId="0AD987D8" w:rsidR="000B4DDB" w:rsidRDefault="00C72D9C" w:rsidP="00C72D9C">
      <w:pPr>
        <w:pStyle w:val="Title"/>
      </w:pPr>
      <w:r>
        <w:t>CO3519 Assignment – Facial Emotion Recognition</w:t>
      </w:r>
      <w:r w:rsidR="00AC6F4C">
        <w:t xml:space="preserve"> and Classification</w:t>
      </w:r>
      <w:r>
        <w:t xml:space="preserve"> </w:t>
      </w:r>
      <w:r w:rsidR="007F35B4">
        <w:t xml:space="preserve">using </w:t>
      </w:r>
      <w:r w:rsidR="00E23C6B">
        <w:t>Machine Learning</w:t>
      </w:r>
    </w:p>
    <w:p w14:paraId="16D768FC" w14:textId="0F56E8D1" w:rsidR="00C72D9C" w:rsidRDefault="00C72D9C"/>
    <w:p w14:paraId="4DB5AD1A" w14:textId="4E8BEA9B" w:rsidR="00C72D9C" w:rsidRPr="00C72D9C" w:rsidRDefault="00C72D9C">
      <w:r>
        <w:t>Author : James Birkenhead | G20983016</w:t>
      </w:r>
    </w:p>
    <w:p w14:paraId="2B0481A0" w14:textId="77777777" w:rsidR="00C72D9C" w:rsidRDefault="00C72D9C">
      <w:pPr>
        <w:rPr>
          <w:b/>
          <w:bCs/>
          <w:u w:val="single"/>
        </w:rPr>
      </w:pPr>
    </w:p>
    <w:p w14:paraId="48B39D1F" w14:textId="499BC9A7" w:rsidR="00C72D9C" w:rsidRDefault="00C72D9C" w:rsidP="0092696D">
      <w:pPr>
        <w:pStyle w:val="Heading2"/>
        <w:rPr>
          <w:b/>
          <w:bCs/>
          <w:i/>
          <w:iCs/>
          <w:color w:val="auto"/>
        </w:rPr>
      </w:pPr>
      <w:r w:rsidRPr="0092696D">
        <w:rPr>
          <w:b/>
          <w:bCs/>
          <w:i/>
          <w:iCs/>
          <w:color w:val="auto"/>
        </w:rPr>
        <w:t>Introduction</w:t>
      </w:r>
    </w:p>
    <w:p w14:paraId="0B182FEB" w14:textId="0DAB5288" w:rsidR="0092696D" w:rsidRDefault="00226C24" w:rsidP="0092696D">
      <w:r>
        <w:t>Theory of Mind A</w:t>
      </w:r>
      <w:r w:rsidR="007F35B4">
        <w:t>rtificial Intelligence (AI)</w:t>
      </w:r>
      <w:r>
        <w:t xml:space="preserve"> encompasses </w:t>
      </w:r>
      <w:r w:rsidR="00DD42DE">
        <w:t>the</w:t>
      </w:r>
      <w:r>
        <w:t xml:space="preserve"> enab</w:t>
      </w:r>
      <w:r w:rsidR="00DD42DE">
        <w:t>lement of</w:t>
      </w:r>
      <w:r>
        <w:t xml:space="preserve"> AI systems to understand human emotions</w:t>
      </w:r>
      <w:r w:rsidR="00A43C64">
        <w:t>.</w:t>
      </w:r>
      <w:r w:rsidR="003D00A8">
        <w:t xml:space="preserve"> A </w:t>
      </w:r>
      <w:r w:rsidR="00A43C64">
        <w:t xml:space="preserve">Theory of Mind AI would </w:t>
      </w:r>
      <w:r w:rsidR="003D00A8">
        <w:t xml:space="preserve">have the capability to </w:t>
      </w:r>
      <w:r w:rsidR="00A43C64">
        <w:t>interpret human needs</w:t>
      </w:r>
      <w:r w:rsidR="003D00A8">
        <w:t>, emotions</w:t>
      </w:r>
      <w:r w:rsidR="00A43C64">
        <w:t xml:space="preserve"> and behaviour</w:t>
      </w:r>
      <w:r w:rsidR="003D00A8">
        <w:t>s</w:t>
      </w:r>
      <w:r w:rsidR="00A43C64">
        <w:t xml:space="preserve"> and respond appropriately. </w:t>
      </w:r>
    </w:p>
    <w:p w14:paraId="71EF0EF4" w14:textId="40F34C74" w:rsidR="00A43C64" w:rsidRDefault="00A43C64" w:rsidP="0092696D">
      <w:r>
        <w:t xml:space="preserve">Whether current </w:t>
      </w:r>
      <w:r w:rsidR="00186A0B">
        <w:t xml:space="preserve">AI technologies such as Large Language Models (LLMs) </w:t>
      </w:r>
      <w:r>
        <w:t>ha</w:t>
      </w:r>
      <w:r w:rsidR="00186A0B">
        <w:t>ve</w:t>
      </w:r>
      <w:r>
        <w:t xml:space="preserve"> achieved Theory of Mind</w:t>
      </w:r>
      <w:r w:rsidR="00D11C37">
        <w:t xml:space="preserve"> </w:t>
      </w:r>
      <w:r>
        <w:t>is contested</w:t>
      </w:r>
      <w:r w:rsidR="00CC320C">
        <w:t xml:space="preserve">, however a </w:t>
      </w:r>
      <w:r w:rsidR="002D3654">
        <w:t xml:space="preserve">potentially </w:t>
      </w:r>
      <w:r w:rsidR="00CC320C">
        <w:t xml:space="preserve">powerful application of </w:t>
      </w:r>
      <w:r w:rsidR="002D3654">
        <w:t xml:space="preserve">current </w:t>
      </w:r>
      <w:r w:rsidR="00CC320C">
        <w:t>AI</w:t>
      </w:r>
      <w:r w:rsidR="009C454F">
        <w:t xml:space="preserve"> capability</w:t>
      </w:r>
      <w:r w:rsidR="00CC320C">
        <w:t xml:space="preserve"> is</w:t>
      </w:r>
      <w:r w:rsidR="002D3654">
        <w:t xml:space="preserve"> for</w:t>
      </w:r>
      <w:r w:rsidR="00CC320C">
        <w:t xml:space="preserve"> Facial Expression </w:t>
      </w:r>
      <w:r w:rsidR="00CB00B2">
        <w:t>Recognition</w:t>
      </w:r>
      <w:r w:rsidR="00CC320C">
        <w:t xml:space="preserve"> (FER). </w:t>
      </w:r>
      <w:r w:rsidR="00F86187">
        <w:t>The detection of emotions is typically based on the analysis of facial landmark positions such as nose, eyebrows, mouth etc. and changes to those positions can be analysed. These can then be classified to various emotions</w:t>
      </w:r>
      <w:r w:rsidR="003472AB">
        <w:t xml:space="preserve"> </w:t>
      </w:r>
      <w:r w:rsidR="003472AB" w:rsidRPr="003472AB">
        <w:t>(European Data Protection Supervisor, 2021)</w:t>
      </w:r>
      <w:r w:rsidR="00883444">
        <w:t xml:space="preserve">. </w:t>
      </w:r>
    </w:p>
    <w:p w14:paraId="45D06B7A" w14:textId="678435AA" w:rsidR="00D557D7" w:rsidRDefault="00B47AC2" w:rsidP="0092696D">
      <w:r>
        <w:t xml:space="preserve">FER is deemed to be important since much communication is non-verbal, with some studies suggesting up to 60-80%. </w:t>
      </w:r>
      <w:r w:rsidR="00D557D7">
        <w:t xml:space="preserve">FER has numerous applications </w:t>
      </w:r>
      <w:r w:rsidR="00D12397">
        <w:t>from</w:t>
      </w:r>
      <w:r w:rsidR="00D557D7">
        <w:t xml:space="preserve"> areas such as </w:t>
      </w:r>
      <w:r w:rsidR="00F53F7E">
        <w:t>education</w:t>
      </w:r>
      <w:r w:rsidR="00D557D7">
        <w:t>, neuroscience</w:t>
      </w:r>
      <w:r w:rsidR="00D12397">
        <w:t xml:space="preserve"> and </w:t>
      </w:r>
      <w:r w:rsidR="00D557D7">
        <w:t>psychology</w:t>
      </w:r>
      <w:r w:rsidR="00F53F7E">
        <w:t>,</w:t>
      </w:r>
      <w:r w:rsidR="00D12397">
        <w:t xml:space="preserve"> to</w:t>
      </w:r>
      <w:r w:rsidR="00F53F7E">
        <w:t xml:space="preserve"> autopilot and more </w:t>
      </w:r>
      <w:r w:rsidR="00036532" w:rsidRPr="00036532">
        <w:t>(Huang et al., 2023)</w:t>
      </w:r>
      <w:r w:rsidR="0090749B">
        <w:t>.</w:t>
      </w:r>
    </w:p>
    <w:p w14:paraId="032FDE7F" w14:textId="42339EF3" w:rsidR="00751C2C" w:rsidRPr="0092696D" w:rsidRDefault="00751C2C" w:rsidP="0092696D">
      <w:r>
        <w:t xml:space="preserve">This paper will explore the </w:t>
      </w:r>
      <w:r w:rsidR="0010684C">
        <w:t>implementation</w:t>
      </w:r>
      <w:r w:rsidR="00AA2E6C">
        <w:t xml:space="preserve"> of a Machine Leaning (ML) algorithm to recognise and classify </w:t>
      </w:r>
      <w:r w:rsidR="0010684C">
        <w:t>basic</w:t>
      </w:r>
      <w:r w:rsidR="00AA2E6C">
        <w:t xml:space="preserve"> facial emotions</w:t>
      </w:r>
      <w:r w:rsidR="0010684C">
        <w:t xml:space="preserve">, demonstrating the power of AI in this area. </w:t>
      </w:r>
    </w:p>
    <w:p w14:paraId="14E85BB9" w14:textId="77777777" w:rsidR="0092696D" w:rsidRPr="0092696D" w:rsidRDefault="0092696D" w:rsidP="00C72D9C">
      <w:pPr>
        <w:rPr>
          <w:b/>
          <w:bCs/>
          <w:i/>
          <w:iCs/>
        </w:rPr>
      </w:pPr>
    </w:p>
    <w:p w14:paraId="0016A727" w14:textId="1C331070" w:rsidR="00430B04" w:rsidRPr="009A46AD" w:rsidRDefault="00C72D9C" w:rsidP="009A46AD">
      <w:pPr>
        <w:pStyle w:val="Heading2"/>
        <w:rPr>
          <w:b/>
          <w:bCs/>
          <w:i/>
          <w:iCs/>
          <w:color w:val="auto"/>
        </w:rPr>
      </w:pPr>
      <w:r w:rsidRPr="0092696D">
        <w:rPr>
          <w:b/>
          <w:bCs/>
          <w:i/>
          <w:iCs/>
          <w:color w:val="auto"/>
        </w:rPr>
        <w:t>State Of The Literature</w:t>
      </w:r>
    </w:p>
    <w:p w14:paraId="14369986" w14:textId="09189398" w:rsidR="00430B04" w:rsidRDefault="005F2646" w:rsidP="00E4229A">
      <w:r>
        <w:t>FEATURE EXTRACTION</w:t>
      </w:r>
      <w:r w:rsidR="00430B04">
        <w:t xml:space="preserve"> – </w:t>
      </w:r>
      <w:r w:rsidR="00334BEB">
        <w:t>A COMPARISON OF LBP AND HOG</w:t>
      </w:r>
    </w:p>
    <w:p w14:paraId="02745388" w14:textId="1A5A232F" w:rsidR="00430B04" w:rsidRDefault="001348E1" w:rsidP="00E4229A">
      <w:r>
        <w:t>Local Binary Patterns (LBP) are a method of feature extraction which can be applied to facial expression recognition. Faces are processed to extract texture patterns</w:t>
      </w:r>
      <w:r w:rsidR="0089037D">
        <w:t xml:space="preserve"> by thresholding a 3x3 neighbourhood of each pixel with the centre pixel value and considering the result as a binary number. A </w:t>
      </w:r>
      <w:r>
        <w:t xml:space="preserve">histogram is then formed </w:t>
      </w:r>
      <w:r w:rsidR="0089037D">
        <w:t xml:space="preserve">from these labels </w:t>
      </w:r>
      <w:r>
        <w:t xml:space="preserve">that can represent the unique textures of a face. The histogram can then be used to train a machine learning model recognize various faces within the images. </w:t>
      </w:r>
      <w:r w:rsidR="00A501CA" w:rsidRPr="00A501CA">
        <w:t>(Ghorbani, Targhi and Dehshibi, 2015)</w:t>
      </w:r>
    </w:p>
    <w:p w14:paraId="712BD4D9" w14:textId="7675E049" w:rsidR="001348E1" w:rsidRDefault="001348E1" w:rsidP="00E4229A">
      <w:pPr>
        <w:rPr>
          <w:b/>
          <w:bCs/>
        </w:rPr>
      </w:pPr>
      <w:r>
        <w:t xml:space="preserve">Histogram of Oriented Gradients (HOG) is another method of feature extraction </w:t>
      </w:r>
      <w:r w:rsidR="004D6703">
        <w:t xml:space="preserve">that works with histograms, however the process for feature extraction is slightly different. Occurrences are counted of edge orientations in a localized image </w:t>
      </w:r>
      <w:r w:rsidR="00FC4955">
        <w:t xml:space="preserve">neighbourhood. These neighbourhoods represent facial contours and textures that can be used to distinguish emotions. </w:t>
      </w:r>
    </w:p>
    <w:p w14:paraId="6AE6074F" w14:textId="6F1F55B5" w:rsidR="006A5774" w:rsidRPr="006A5774" w:rsidRDefault="006A5774" w:rsidP="006A5774">
      <w:r w:rsidRPr="006A5774">
        <w:t>Adouani</w:t>
      </w:r>
      <w:r>
        <w:t xml:space="preserve">, </w:t>
      </w:r>
      <w:r w:rsidRPr="006A5774">
        <w:t>Ben Henia, and Lachiri (2019)</w:t>
      </w:r>
      <w:r w:rsidR="00A54FCC">
        <w:t xml:space="preserve"> compared the LBP and HOG methods alongside the Haar like features algorithm. A sequence of videos was taken from the multimodal DEAP </w:t>
      </w:r>
      <w:r w:rsidR="00A54FCC">
        <w:lastRenderedPageBreak/>
        <w:t xml:space="preserve">database which contains several hundred videos of facial recordings which can be used for emotional analysis. </w:t>
      </w:r>
      <w:r w:rsidR="00293C84">
        <w:t xml:space="preserve">A video sequence was then inputted, converted to grayscale, and the </w:t>
      </w:r>
      <w:r w:rsidR="009A46AD">
        <w:t xml:space="preserve">various </w:t>
      </w:r>
      <w:r w:rsidR="00293C84">
        <w:t xml:space="preserve">facial detection techniques were </w:t>
      </w:r>
      <w:r w:rsidR="006E37FD">
        <w:t xml:space="preserve">tested, </w:t>
      </w:r>
      <w:r w:rsidR="00724007">
        <w:t xml:space="preserve">evaluated and compared. </w:t>
      </w:r>
      <w:r w:rsidR="005C1D2A">
        <w:t>The comparison was performed via a True Positive Rate which measured the proportion of faces correctly identified, and a False Negative Rate which measured the proportion of faces which yielded negative outcomes.</w:t>
      </w:r>
      <w:r w:rsidR="00FE2FCB">
        <w:t xml:space="preserve"> In total, videos of 7 human participants were used. </w:t>
      </w:r>
    </w:p>
    <w:p w14:paraId="00D21FB1" w14:textId="4859B623" w:rsidR="008B0497" w:rsidRDefault="008B0497" w:rsidP="008B0497">
      <w:r w:rsidRPr="008B0497">
        <w:t>Julina and Sree Sharmila</w:t>
      </w:r>
      <w:r>
        <w:t xml:space="preserve"> (</w:t>
      </w:r>
      <w:r w:rsidRPr="008B0497">
        <w:t>2019)</w:t>
      </w:r>
      <w:r>
        <w:t xml:space="preserve"> took a</w:t>
      </w:r>
      <w:r w:rsidR="00FE6B72">
        <w:t xml:space="preserve"> similar approach in testing the various algorithms by testing the feature based facial emotion recognition via a sequence of videos. Various frames from the video input were separated, and the faces were detected and extracted using the HOG and LBP techniques. This study also tested classification, although this is out of the scope of this stage of the review</w:t>
      </w:r>
      <w:r w:rsidR="00DF393D">
        <w:t xml:space="preserve">. To measure the accuracy of the 2 models, the sum of true </w:t>
      </w:r>
      <w:r w:rsidR="00102692">
        <w:t>positives/</w:t>
      </w:r>
      <w:r w:rsidR="00DF393D">
        <w:t xml:space="preserve">negatives was divided by the sum of true positives/negatives and false positives/negatives. </w:t>
      </w:r>
    </w:p>
    <w:p w14:paraId="2CA5E7C1" w14:textId="25FCCFFE" w:rsidR="00FE6B72" w:rsidRDefault="00355C88" w:rsidP="008B0497">
      <w:r>
        <w:t xml:space="preserve">A consensus that can be </w:t>
      </w:r>
      <w:r w:rsidR="007045AD">
        <w:t>drawn from</w:t>
      </w:r>
      <w:r>
        <w:t xml:space="preserve"> the literature is that HOG produces a higher level of accuracy compared to LBP. </w:t>
      </w:r>
      <w:r w:rsidR="0033790F" w:rsidRPr="006A5774">
        <w:t>Adouani</w:t>
      </w:r>
      <w:r w:rsidR="0033790F">
        <w:t xml:space="preserve">, </w:t>
      </w:r>
      <w:r w:rsidR="0033790F" w:rsidRPr="006A5774">
        <w:t>Ben Henia, and Lachiri (2019)</w:t>
      </w:r>
      <w:r w:rsidR="0033790F">
        <w:t xml:space="preserve"> found that HOG was more accurate than LBP with a higher true positive rate and lower false negative rate </w:t>
      </w:r>
      <w:r w:rsidR="00306613">
        <w:t>across all 7 of the videos watched</w:t>
      </w:r>
      <w:r w:rsidR="00146FA8">
        <w:t xml:space="preserve">. Overall, HOG achieved a 92.68% detection rate and LBP was much inferior with a 32% reduction </w:t>
      </w:r>
      <w:r w:rsidR="00B7006D">
        <w:t xml:space="preserve">in correct detection </w:t>
      </w:r>
      <w:r w:rsidR="00146FA8">
        <w:t>compared to HOG.</w:t>
      </w:r>
      <w:r w:rsidR="00417EE7">
        <w:t xml:space="preserve"> Likewise, </w:t>
      </w:r>
      <w:r w:rsidR="00417EE7" w:rsidRPr="008B0497">
        <w:t>Julina and Sree Sharmila</w:t>
      </w:r>
      <w:r w:rsidR="00417EE7">
        <w:t xml:space="preserve"> (</w:t>
      </w:r>
      <w:r w:rsidR="00417EE7" w:rsidRPr="008B0497">
        <w:t>2019)</w:t>
      </w:r>
      <w:r w:rsidR="00BE42F1">
        <w:t xml:space="preserve"> also concluded that HOG achieved a higher level of accuracy, with HOG achieving a</w:t>
      </w:r>
      <w:r w:rsidR="00E90C5B">
        <w:t xml:space="preserve">n accuracy </w:t>
      </w:r>
      <w:r w:rsidR="00BE42F1">
        <w:t xml:space="preserve">rating of 87% and LBP achieving an accuracy rating of 64%. </w:t>
      </w:r>
      <w:r w:rsidR="00371C12">
        <w:t xml:space="preserve">While </w:t>
      </w:r>
      <w:r w:rsidR="00371C12" w:rsidRPr="006A5774">
        <w:t>Adouani</w:t>
      </w:r>
      <w:r w:rsidR="00371C12">
        <w:t xml:space="preserve">, </w:t>
      </w:r>
      <w:r w:rsidR="00371C12" w:rsidRPr="006A5774">
        <w:t>Ben Henia, and Lachiri (2019)</w:t>
      </w:r>
      <w:r w:rsidR="00531757">
        <w:t xml:space="preserve"> </w:t>
      </w:r>
      <w:r w:rsidR="00275052">
        <w:t>produced</w:t>
      </w:r>
      <w:r w:rsidR="00531757">
        <w:t xml:space="preserve"> a higher magnitude of accuracy difference</w:t>
      </w:r>
      <w:r w:rsidR="00C7028C">
        <w:t xml:space="preserve"> between HOG and LBP</w:t>
      </w:r>
      <w:r w:rsidR="00531757">
        <w:t xml:space="preserve"> compared to </w:t>
      </w:r>
      <w:r w:rsidR="00D9119D" w:rsidRPr="008B0497">
        <w:t>Julina and Sree Sharmila</w:t>
      </w:r>
      <w:r w:rsidR="00D9119D">
        <w:t xml:space="preserve"> (</w:t>
      </w:r>
      <w:r w:rsidR="00D9119D" w:rsidRPr="008B0497">
        <w:t>2019)</w:t>
      </w:r>
      <w:r w:rsidR="00D9119D">
        <w:t>,</w:t>
      </w:r>
      <w:r w:rsidR="00284A88">
        <w:t xml:space="preserve"> </w:t>
      </w:r>
      <w:r w:rsidR="002C5535">
        <w:t>this</w:t>
      </w:r>
      <w:r w:rsidR="00284A88">
        <w:t xml:space="preserve"> could be explained by differences in the test data</w:t>
      </w:r>
      <w:r w:rsidR="00CB4607">
        <w:t xml:space="preserve"> across the 2 studies</w:t>
      </w:r>
      <w:r w:rsidR="00935B99">
        <w:t xml:space="preserve">. </w:t>
      </w:r>
      <w:r w:rsidR="00E704A7">
        <w:t>However,</w:t>
      </w:r>
      <w:r w:rsidR="00935B99">
        <w:t xml:space="preserve"> t</w:t>
      </w:r>
      <w:r w:rsidR="00D9119D">
        <w:t>he overall picture</w:t>
      </w:r>
      <w:r w:rsidR="0049365B">
        <w:t xml:space="preserve"> </w:t>
      </w:r>
      <w:r w:rsidR="00AD4853">
        <w:t>remains</w:t>
      </w:r>
      <w:r w:rsidR="0049365B">
        <w:t xml:space="preserve"> consistent and</w:t>
      </w:r>
      <w:r w:rsidR="00D9119D">
        <w:t xml:space="preserve"> suggests that HOG should be chosen as the method to use for facial detection owing to its’ high accuracy compared to LBP.</w:t>
      </w:r>
    </w:p>
    <w:p w14:paraId="504A73C1" w14:textId="11B27906" w:rsidR="0033790F" w:rsidRDefault="0033790F" w:rsidP="008B0497"/>
    <w:p w14:paraId="28A423C0" w14:textId="45453C17" w:rsidR="00BE3BDE" w:rsidRDefault="00BE3BDE" w:rsidP="008B0497">
      <w:r>
        <w:t xml:space="preserve">EMOTION CLASSIFICATION – A COMPARISON OF SVM AND </w:t>
      </w:r>
      <w:r w:rsidR="001F4BE3">
        <w:t>RF</w:t>
      </w:r>
    </w:p>
    <w:p w14:paraId="4124F3C4" w14:textId="1A425F30" w:rsidR="00CE6113" w:rsidRDefault="00CE6113" w:rsidP="008B0497">
      <w:r>
        <w:t xml:space="preserve">Support Vector Machine (SVM) is a powerful machine learning algorithm which can be used for linear and nonlinear classification. SVM identifies an optimal hyperplane –  </w:t>
      </w:r>
      <w:r w:rsidR="000855EB">
        <w:t xml:space="preserve">a </w:t>
      </w:r>
      <w:r w:rsidR="00E138A4">
        <w:t xml:space="preserve">generalization in an N dimensional space  - </w:t>
      </w:r>
      <w:r w:rsidR="000855EB">
        <w:t xml:space="preserve"> </w:t>
      </w:r>
      <w:r>
        <w:t xml:space="preserve">which </w:t>
      </w:r>
      <w:r w:rsidR="003359AE">
        <w:t>is then used to</w:t>
      </w:r>
      <w:r w:rsidR="008E6D5F">
        <w:t xml:space="preserve"> separate various data points into</w:t>
      </w:r>
      <w:r w:rsidR="003359AE">
        <w:t xml:space="preserve"> </w:t>
      </w:r>
      <w:r w:rsidR="00605D5B">
        <w:t>several</w:t>
      </w:r>
      <w:r w:rsidR="003359AE">
        <w:t xml:space="preserve"> classes. </w:t>
      </w:r>
      <w:r w:rsidR="00FC70A0">
        <w:t xml:space="preserve"> </w:t>
      </w:r>
      <w:r w:rsidR="00291B1D">
        <w:t>With the</w:t>
      </w:r>
      <w:r w:rsidR="00605D5B">
        <w:t xml:space="preserve"> placement of the</w:t>
      </w:r>
      <w:r w:rsidR="00291B1D">
        <w:t xml:space="preserve"> hyperplane, SVM </w:t>
      </w:r>
      <w:r w:rsidR="00475809">
        <w:t>attempts to maximise the scale of the margin</w:t>
      </w:r>
      <w:r w:rsidR="00291B1D">
        <w:t xml:space="preserve"> between the closest points of the various classes, known as the support vectors</w:t>
      </w:r>
      <w:r w:rsidR="009B7720">
        <w:t xml:space="preserve">. This helps to improve </w:t>
      </w:r>
      <w:r w:rsidR="00291B1D">
        <w:t xml:space="preserve">the level of confidence in the resultant </w:t>
      </w:r>
      <w:r w:rsidR="00605D5B">
        <w:t>classifications</w:t>
      </w:r>
      <w:r w:rsidR="00291B1D">
        <w:t xml:space="preserve">. </w:t>
      </w:r>
    </w:p>
    <w:p w14:paraId="09A0DCB3" w14:textId="02A3DC52" w:rsidR="007E3D6B" w:rsidRDefault="00844C08" w:rsidP="008B0497">
      <w:r>
        <w:t xml:space="preserve">Decision Trees </w:t>
      </w:r>
      <w:r w:rsidR="00061B89">
        <w:t xml:space="preserve">are </w:t>
      </w:r>
      <w:r w:rsidR="002C5535">
        <w:t>non-parametric</w:t>
      </w:r>
      <w:r w:rsidR="00061B89">
        <w:t xml:space="preserve"> supervised learning algorithms which can also be used for classification. </w:t>
      </w:r>
      <w:r w:rsidR="00137943">
        <w:t>Decision Trees consist of a hierarchical tree structure, with a root node that contains a set of branches feeding into internal decision nodes.</w:t>
      </w:r>
      <w:r w:rsidR="006E118B">
        <w:t xml:space="preserve"> Branches stemming from these nodes may lead to further internal decision nodes, however the algorithm will </w:t>
      </w:r>
      <w:r w:rsidR="00A1663D">
        <w:t>en</w:t>
      </w:r>
      <w:r w:rsidR="006E118B">
        <w:t xml:space="preserve">d at a leaf node which represents the </w:t>
      </w:r>
      <w:r w:rsidR="00D70650">
        <w:t>outcome</w:t>
      </w:r>
      <w:r w:rsidR="006E118B">
        <w:t xml:space="preserve"> of the decision made. </w:t>
      </w:r>
      <w:r w:rsidR="00137943">
        <w:t xml:space="preserve"> </w:t>
      </w:r>
      <w:r w:rsidR="00E83952">
        <w:t>Since using a single decision tree could be prone to error and inaccuracy, the Random Forest</w:t>
      </w:r>
      <w:r w:rsidR="0080669C">
        <w:t xml:space="preserve"> (RF)</w:t>
      </w:r>
      <w:r w:rsidR="00E83952">
        <w:t xml:space="preserve"> technique can be used. This involves combining the predictions of multiple decision trees, improving the level accuracy and robustness within the model.  </w:t>
      </w:r>
    </w:p>
    <w:p w14:paraId="04D63532" w14:textId="154769B6" w:rsidR="0033790F" w:rsidRDefault="00BA668E" w:rsidP="008B0497">
      <w:r w:rsidRPr="000D0B92">
        <w:t>Kremic</w:t>
      </w:r>
      <w:r w:rsidR="00B044AD">
        <w:t xml:space="preserve"> </w:t>
      </w:r>
      <w:r w:rsidRPr="000D0B92">
        <w:t>and Subasi</w:t>
      </w:r>
      <w:r w:rsidR="00B044AD">
        <w:t xml:space="preserve"> (</w:t>
      </w:r>
      <w:r w:rsidRPr="000D0B92">
        <w:t>2016</w:t>
      </w:r>
      <w:r w:rsidR="00B044AD">
        <w:t xml:space="preserve">) </w:t>
      </w:r>
      <w:r w:rsidR="00D55161">
        <w:t xml:space="preserve">tested SVM </w:t>
      </w:r>
      <w:r w:rsidR="00A852E4">
        <w:t xml:space="preserve">and RF to inform decisions to be made for a mobile computer system which would detect and classify human faces. For their study, they acquired </w:t>
      </w:r>
      <w:r w:rsidR="00A852E4">
        <w:lastRenderedPageBreak/>
        <w:t xml:space="preserve">images from the International Burch University (IBU) face image </w:t>
      </w:r>
      <w:r w:rsidR="005A1E5B">
        <w:t>dataset</w:t>
      </w:r>
      <w:r w:rsidR="00A62E7E">
        <w:t xml:space="preserve"> containing over 13000 images of 1680 people</w:t>
      </w:r>
      <w:r w:rsidR="00D55161">
        <w:t xml:space="preserve"> </w:t>
      </w:r>
      <w:r w:rsidR="005A1E5B">
        <w:t>and carried out the following…</w:t>
      </w:r>
    </w:p>
    <w:p w14:paraId="16A7B23C" w14:textId="47AA7FCA" w:rsidR="005A1E5B" w:rsidRDefault="005A1E5B" w:rsidP="005A1E5B">
      <w:pPr>
        <w:pStyle w:val="ListParagraph"/>
        <w:numPr>
          <w:ilvl w:val="0"/>
          <w:numId w:val="1"/>
        </w:numPr>
      </w:pPr>
      <w:r>
        <w:t>Read the image</w:t>
      </w:r>
    </w:p>
    <w:p w14:paraId="46BDCD96" w14:textId="17563ADF" w:rsidR="005A1E5B" w:rsidRDefault="005A1E5B" w:rsidP="005A1E5B">
      <w:pPr>
        <w:pStyle w:val="ListParagraph"/>
        <w:numPr>
          <w:ilvl w:val="0"/>
          <w:numId w:val="1"/>
        </w:numPr>
      </w:pPr>
      <w:r>
        <w:t>Detect the skin colour and convert to grayscale</w:t>
      </w:r>
    </w:p>
    <w:p w14:paraId="1604EFA3" w14:textId="0376E66D" w:rsidR="005A1E5B" w:rsidRDefault="005A1E5B" w:rsidP="005A1E5B">
      <w:pPr>
        <w:pStyle w:val="ListParagraph"/>
        <w:numPr>
          <w:ilvl w:val="0"/>
          <w:numId w:val="1"/>
        </w:numPr>
      </w:pPr>
      <w:r>
        <w:t>Create a histogram to extract features from the faces</w:t>
      </w:r>
    </w:p>
    <w:p w14:paraId="76D944EF" w14:textId="6479F63D" w:rsidR="005A1E5B" w:rsidRDefault="005A1E5B" w:rsidP="005A1E5B">
      <w:pPr>
        <w:pStyle w:val="ListParagraph"/>
        <w:numPr>
          <w:ilvl w:val="0"/>
          <w:numId w:val="1"/>
        </w:numPr>
      </w:pPr>
      <w:r>
        <w:t>Classify the faces using SVM and RF</w:t>
      </w:r>
    </w:p>
    <w:p w14:paraId="325CCCCA" w14:textId="188B056A" w:rsidR="005A1E5B" w:rsidRDefault="00735672" w:rsidP="005A1E5B">
      <w:pPr>
        <w:pStyle w:val="ListParagraph"/>
        <w:numPr>
          <w:ilvl w:val="0"/>
          <w:numId w:val="1"/>
        </w:numPr>
      </w:pPr>
      <w:r>
        <w:t>Authentication was carried out via verification and identification of the faces.</w:t>
      </w:r>
    </w:p>
    <w:p w14:paraId="14D4E088" w14:textId="3F3EEA59" w:rsidR="0030172C" w:rsidRDefault="003B0D3D" w:rsidP="0030172C">
      <w:r>
        <w:t>The accuracy of the algorithms was then compared.</w:t>
      </w:r>
      <w:r w:rsidR="00272E39">
        <w:t xml:space="preserve"> </w:t>
      </w:r>
      <w:r w:rsidR="009739E7">
        <w:t xml:space="preserve">For SVM, this study also compared accuracy when changing several parameters. </w:t>
      </w:r>
    </w:p>
    <w:p w14:paraId="600B53E3" w14:textId="4A6214EF" w:rsidR="006A13C3" w:rsidRDefault="006A13C3" w:rsidP="006A13C3">
      <w:pPr>
        <w:pStyle w:val="ListParagraph"/>
        <w:numPr>
          <w:ilvl w:val="0"/>
          <w:numId w:val="2"/>
        </w:numPr>
        <w:rPr>
          <w:b/>
          <w:bCs/>
        </w:rPr>
      </w:pPr>
      <w:r>
        <w:t>Changing the kernel function –</w:t>
      </w:r>
      <w:r w:rsidR="00A35090">
        <w:t xml:space="preserve"> in SVM</w:t>
      </w:r>
      <w:r>
        <w:t xml:space="preserve"> </w:t>
      </w:r>
      <w:r w:rsidR="00A35090">
        <w:t xml:space="preserve">the kernel is used to </w:t>
      </w:r>
      <w:r w:rsidR="0061196A">
        <w:t>compute numerous decision boundaries in a feature space</w:t>
      </w:r>
      <w:r>
        <w:t xml:space="preserve">. 2 different kernels were compared – a </w:t>
      </w:r>
      <w:r w:rsidR="003B76A8">
        <w:t xml:space="preserve">PUK </w:t>
      </w:r>
      <w:r>
        <w:t xml:space="preserve">kernel </w:t>
      </w:r>
      <w:r w:rsidR="00C106FD">
        <w:t>and a linear kernel.</w:t>
      </w:r>
      <w:r w:rsidR="00C83CEE">
        <w:t xml:space="preserve"> </w:t>
      </w:r>
    </w:p>
    <w:p w14:paraId="7AA2AF37" w14:textId="3FDF8B18" w:rsidR="00962F9E" w:rsidRPr="00962F9E" w:rsidRDefault="00962F9E" w:rsidP="00962F9E">
      <w:pPr>
        <w:pStyle w:val="ListParagraph"/>
        <w:numPr>
          <w:ilvl w:val="1"/>
          <w:numId w:val="2"/>
        </w:numPr>
        <w:rPr>
          <w:b/>
          <w:bCs/>
        </w:rPr>
      </w:pPr>
      <w:r>
        <w:t>A PUK kernel</w:t>
      </w:r>
      <w:r w:rsidR="004251CB">
        <w:t xml:space="preserve"> is a </w:t>
      </w:r>
      <w:r w:rsidR="00B34920">
        <w:t xml:space="preserve">type of </w:t>
      </w:r>
      <w:r w:rsidR="004251CB">
        <w:t>non-linear kernel</w:t>
      </w:r>
      <w:r w:rsidR="00D97EA6">
        <w:t>, typically producing curved decision boundaries</w:t>
      </w:r>
      <w:r w:rsidR="004251CB">
        <w:t xml:space="preserve">. Non-linear kernels allow for more complex decision boundaries such as curves, circles and other more intricate shapes. </w:t>
      </w:r>
    </w:p>
    <w:p w14:paraId="3D0199AC" w14:textId="0F4C13FE" w:rsidR="00962F9E" w:rsidRDefault="00962F9E" w:rsidP="00962F9E">
      <w:pPr>
        <w:pStyle w:val="ListParagraph"/>
        <w:numPr>
          <w:ilvl w:val="1"/>
          <w:numId w:val="2"/>
        </w:numPr>
        <w:rPr>
          <w:b/>
          <w:bCs/>
        </w:rPr>
      </w:pPr>
      <w:r>
        <w:t xml:space="preserve">A linear kernel is used when the data is linearly separable. </w:t>
      </w:r>
      <w:r w:rsidR="0097591A">
        <w:t xml:space="preserve">The linear kernel produces a </w:t>
      </w:r>
      <w:r w:rsidR="00435992">
        <w:t xml:space="preserve">linear </w:t>
      </w:r>
      <w:r w:rsidR="0097591A">
        <w:t xml:space="preserve">hyperplane in the feature space. </w:t>
      </w:r>
    </w:p>
    <w:p w14:paraId="6A732C1D" w14:textId="05A250DA" w:rsidR="003B0D3D" w:rsidRPr="00EC3B29" w:rsidRDefault="00C83CEE" w:rsidP="0030172C">
      <w:pPr>
        <w:pStyle w:val="ListParagraph"/>
        <w:numPr>
          <w:ilvl w:val="0"/>
          <w:numId w:val="2"/>
        </w:numPr>
        <w:rPr>
          <w:b/>
          <w:bCs/>
        </w:rPr>
      </w:pPr>
      <w:r>
        <w:t>Changing the classifier</w:t>
      </w:r>
      <w:r w:rsidR="00FC30EC">
        <w:t xml:space="preserve"> (C)</w:t>
      </w:r>
      <w:r w:rsidR="009B2102">
        <w:t xml:space="preserve"> value</w:t>
      </w:r>
      <w:r w:rsidR="00FC30EC">
        <w:t xml:space="preserve"> which controls the trade-off between the margin and misclassifications. </w:t>
      </w:r>
      <w:r w:rsidR="002853A5">
        <w:t>Generally</w:t>
      </w:r>
      <w:r w:rsidR="00FC30EC">
        <w:t xml:space="preserve">, a smaller value of C promotes a wider margin with a higher risk of misclassification, </w:t>
      </w:r>
      <w:r w:rsidR="000E22BA">
        <w:t>and a larger value of C promotes a smaller margin with a lower risk of misclassification.</w:t>
      </w:r>
    </w:p>
    <w:p w14:paraId="0FB3B78D" w14:textId="4C44881B" w:rsidR="00697183" w:rsidRDefault="009B6EF0" w:rsidP="0030172C">
      <w:r w:rsidRPr="009B6EF0">
        <w:t>Nugrahaeni and Mutijarsa</w:t>
      </w:r>
      <w:r w:rsidR="000E5372">
        <w:t xml:space="preserve"> (</w:t>
      </w:r>
      <w:r w:rsidRPr="009B6EF0">
        <w:t>2016)</w:t>
      </w:r>
      <w:r w:rsidR="00AD42C2">
        <w:t xml:space="preserve"> also compared SVM and RF, </w:t>
      </w:r>
      <w:r w:rsidR="003E43F2">
        <w:t>and</w:t>
      </w:r>
      <w:r w:rsidR="00AD42C2">
        <w:t xml:space="preserve"> </w:t>
      </w:r>
      <w:r w:rsidR="003E43F2">
        <w:t xml:space="preserve">also </w:t>
      </w:r>
      <w:r w:rsidR="00AD42C2">
        <w:t xml:space="preserve">alongside the K Nearest Neighbour (KNN) algorithm. </w:t>
      </w:r>
      <w:r w:rsidR="000E3B2E">
        <w:t xml:space="preserve">The study used images from the Extended Cohn Kanade (CK+) database </w:t>
      </w:r>
      <w:r w:rsidR="003E5AF8">
        <w:t xml:space="preserve">which contains 593 video sequences from 123 different subjects of various age, genders and heritage. </w:t>
      </w:r>
      <w:r w:rsidR="00D55131">
        <w:t xml:space="preserve">The training datasets were </w:t>
      </w:r>
      <w:r w:rsidR="0024355E">
        <w:t>pre-processed</w:t>
      </w:r>
      <w:r w:rsidR="00D55131">
        <w:t xml:space="preserve">, and faces were </w:t>
      </w:r>
      <w:r w:rsidR="0024355E">
        <w:t>detected by locating the centre of the face and getting the x and y positions of main facial features</w:t>
      </w:r>
      <w:r w:rsidR="00D55131">
        <w:t>.</w:t>
      </w:r>
      <w:r w:rsidR="00CA603B">
        <w:t xml:space="preserve"> The distance of the x and y positions from the centre of the face were then stored in an ARFF file. </w:t>
      </w:r>
      <w:r w:rsidR="00D55131">
        <w:t xml:space="preserve"> </w:t>
      </w:r>
      <w:r w:rsidR="00CB3CA0">
        <w:t xml:space="preserve">This </w:t>
      </w:r>
      <w:r w:rsidR="0097184D">
        <w:t>was</w:t>
      </w:r>
      <w:r w:rsidR="00CB3CA0">
        <w:t xml:space="preserve"> then</w:t>
      </w:r>
      <w:r w:rsidR="001A0FA2">
        <w:t xml:space="preserve"> fed into a </w:t>
      </w:r>
      <w:r w:rsidR="00A3558D">
        <w:t>l</w:t>
      </w:r>
      <w:r w:rsidR="001A0FA2">
        <w:t xml:space="preserve">ibrary </w:t>
      </w:r>
      <w:r w:rsidR="007152D7">
        <w:t>and</w:t>
      </w:r>
      <w:r w:rsidR="00CB3CA0">
        <w:t xml:space="preserve"> used to train the machine learning algorithms, resulting in numerous evaluation metrics such as accuracy, precision, F-measure and confusion matrix.</w:t>
      </w:r>
    </w:p>
    <w:p w14:paraId="325290B8" w14:textId="04B3BF2C" w:rsidR="0030172C" w:rsidRDefault="0081179B" w:rsidP="0030172C">
      <w:r>
        <w:t xml:space="preserve">In terms of accuracy, the picture is quite mixed across the literature with some conflict. </w:t>
      </w:r>
      <w:r w:rsidR="007D3769" w:rsidRPr="000D0B92">
        <w:t>Kremic and Subasi</w:t>
      </w:r>
      <w:r w:rsidR="00287BF4">
        <w:t xml:space="preserve"> (</w:t>
      </w:r>
      <w:r w:rsidR="007D3769" w:rsidRPr="000D0B92">
        <w:t>2016</w:t>
      </w:r>
      <w:r w:rsidR="00287BF4">
        <w:t>)</w:t>
      </w:r>
      <w:r w:rsidR="008F3946">
        <w:t xml:space="preserve"> found that the level of accuracy between the two algorithms was very similar, with RF achieving an accuracy rating of 97.17% and SVM achieving a maximum accuracy of 97.94%. A caveat in this study is that the SVM figure only produced 97.17% under one condition</w:t>
      </w:r>
      <w:r w:rsidR="00847784">
        <w:t xml:space="preserve"> </w:t>
      </w:r>
      <w:r w:rsidR="008F3946">
        <w:t>where the value of the classifier was 100 and using a linear kernel.</w:t>
      </w:r>
      <w:r w:rsidR="00847784">
        <w:t xml:space="preserve"> </w:t>
      </w:r>
      <w:r w:rsidR="004A5403">
        <w:t>However,</w:t>
      </w:r>
      <w:r w:rsidR="00847784">
        <w:t xml:space="preserve"> </w:t>
      </w:r>
      <w:r w:rsidR="00EE2F4D">
        <w:t>the range of accuracy ratings was still small with the lowest accuracy rating being 95.89% which would only be inferior to RF by 2.05%.</w:t>
      </w:r>
      <w:r w:rsidR="004A5403">
        <w:t xml:space="preserve"> This concludes that RF is the slightly favourable algorithm over SVM in terms of accuracy, although the difference is very small.</w:t>
      </w:r>
      <w:r w:rsidR="009B04D2">
        <w:t xml:space="preserve"> </w:t>
      </w:r>
      <w:r w:rsidR="000E5372">
        <w:t xml:space="preserve">However, </w:t>
      </w:r>
      <w:r w:rsidR="00DA69F1" w:rsidRPr="009B6EF0">
        <w:t>Nugrahaeni and Mutijarsa</w:t>
      </w:r>
      <w:r w:rsidR="00DA69F1">
        <w:t xml:space="preserve"> (</w:t>
      </w:r>
      <w:r w:rsidR="00DA69F1" w:rsidRPr="009B6EF0">
        <w:t>2016)</w:t>
      </w:r>
      <w:r w:rsidR="00DA69F1">
        <w:t xml:space="preserve"> found that for a small amount of training data, SVM outperformed RF with accuracy figures of 80% and 76.97% respectively, although if the amount of training data increased, then this reversed with RF producing a 98.85% accuracy</w:t>
      </w:r>
      <w:r w:rsidR="00D8354D">
        <w:t xml:space="preserve"> rating</w:t>
      </w:r>
      <w:r w:rsidR="00DA69F1">
        <w:t xml:space="preserve"> and SVM </w:t>
      </w:r>
      <w:r w:rsidR="00BC33EE">
        <w:t xml:space="preserve">producing 90%. </w:t>
      </w:r>
      <w:r w:rsidR="002A6D7D">
        <w:t xml:space="preserve">A potential explanation for the discrepancy could be related to the datasets used. </w:t>
      </w:r>
      <w:r w:rsidR="000D4D04">
        <w:t>A limitation of</w:t>
      </w:r>
      <w:r w:rsidR="0097460D">
        <w:t xml:space="preserve"> both studies </w:t>
      </w:r>
      <w:r w:rsidR="00407EE3">
        <w:t xml:space="preserve">is that they did not specify </w:t>
      </w:r>
      <w:r w:rsidR="005E6985">
        <w:t>which images they used, or in the case of</w:t>
      </w:r>
      <w:r w:rsidR="00DD4DDC" w:rsidRPr="00DD4DDC">
        <w:t xml:space="preserve"> </w:t>
      </w:r>
      <w:r w:rsidR="00DD4DDC" w:rsidRPr="000D0B92">
        <w:t>Kremic and Subasi</w:t>
      </w:r>
      <w:r w:rsidR="00DD4DDC">
        <w:t xml:space="preserve"> (</w:t>
      </w:r>
      <w:r w:rsidR="00DD4DDC" w:rsidRPr="000D0B92">
        <w:t>2016</w:t>
      </w:r>
      <w:r w:rsidR="00DD4DDC">
        <w:t>)</w:t>
      </w:r>
      <w:r w:rsidR="006C7CCD">
        <w:t>,</w:t>
      </w:r>
      <w:r w:rsidR="005E6985">
        <w:t xml:space="preserve"> </w:t>
      </w:r>
      <w:r w:rsidR="00D7300D">
        <w:t xml:space="preserve">how many or </w:t>
      </w:r>
      <w:r w:rsidR="00407EE3">
        <w:t>which images they used from the IBU dataset</w:t>
      </w:r>
      <w:r w:rsidR="00AF461A">
        <w:t>. This means there</w:t>
      </w:r>
      <w:r w:rsidR="00407EE3">
        <w:t xml:space="preserve"> could’ve been potential bias in the images</w:t>
      </w:r>
      <w:r w:rsidR="00CB4647">
        <w:t xml:space="preserve"> used for training and testing such as sex and ethnicity. </w:t>
      </w:r>
      <w:r w:rsidR="00B54B07">
        <w:t>However,</w:t>
      </w:r>
      <w:r w:rsidR="00CB4647">
        <w:t xml:space="preserve"> since this limitation is shared across the papers,</w:t>
      </w:r>
      <w:r w:rsidR="00242500">
        <w:t xml:space="preserve"> a</w:t>
      </w:r>
      <w:r w:rsidR="00697353">
        <w:t xml:space="preserve"> </w:t>
      </w:r>
      <w:r w:rsidR="009F444C">
        <w:t xml:space="preserve">conclusion that can be drawn from </w:t>
      </w:r>
      <w:r w:rsidR="009F444C">
        <w:lastRenderedPageBreak/>
        <w:t xml:space="preserve">this is that RF has the highest potential accuracy out of the </w:t>
      </w:r>
      <w:r w:rsidR="00390CE3">
        <w:t>two algorithms</w:t>
      </w:r>
      <w:r w:rsidR="009F444C">
        <w:t xml:space="preserve">, however </w:t>
      </w:r>
      <w:r w:rsidR="002148B1">
        <w:t>this will require a larger amount of training data</w:t>
      </w:r>
      <w:r w:rsidR="004F6652">
        <w:t xml:space="preserve"> to be significantly stronger than SVM</w:t>
      </w:r>
      <w:r w:rsidR="002148B1">
        <w:t xml:space="preserve">. If the amount of training data available is small, then </w:t>
      </w:r>
      <w:r w:rsidR="0045771D">
        <w:t xml:space="preserve">SVM may be </w:t>
      </w:r>
      <w:r w:rsidR="00DD6BB3">
        <w:t>preferable</w:t>
      </w:r>
      <w:r w:rsidR="00D0066A">
        <w:t xml:space="preserve"> with the appropriate configuration </w:t>
      </w:r>
      <w:r w:rsidR="00CF5088">
        <w:t xml:space="preserve">used by </w:t>
      </w:r>
      <w:r w:rsidR="00CF5088" w:rsidRPr="000D0B92">
        <w:t>Kremic</w:t>
      </w:r>
      <w:r w:rsidR="00CF5088">
        <w:t xml:space="preserve"> </w:t>
      </w:r>
      <w:r w:rsidR="00CF5088" w:rsidRPr="000D0B92">
        <w:t>and Subasi</w:t>
      </w:r>
      <w:r w:rsidR="00CF5088">
        <w:t xml:space="preserve"> (</w:t>
      </w:r>
      <w:r w:rsidR="00CF5088" w:rsidRPr="000D0B92">
        <w:t>2016</w:t>
      </w:r>
      <w:r w:rsidR="00CF5088">
        <w:t>)</w:t>
      </w:r>
      <w:r w:rsidR="00254B5D">
        <w:t xml:space="preserve">, since it was able to produce similar results to RF. </w:t>
      </w:r>
      <w:r w:rsidR="00D0066A">
        <w:t xml:space="preserve"> </w:t>
      </w:r>
    </w:p>
    <w:p w14:paraId="19CF672F" w14:textId="77777777" w:rsidR="002E7A89" w:rsidRDefault="002E7A89" w:rsidP="0030172C"/>
    <w:p w14:paraId="45FFAD3D" w14:textId="2D810881" w:rsidR="00C72D9C" w:rsidRDefault="00C72D9C" w:rsidP="00C72D9C">
      <w:pPr>
        <w:pStyle w:val="Heading2"/>
        <w:rPr>
          <w:b/>
          <w:bCs/>
          <w:i/>
          <w:iCs/>
          <w:color w:val="auto"/>
        </w:rPr>
      </w:pPr>
      <w:r w:rsidRPr="0092696D">
        <w:rPr>
          <w:b/>
          <w:bCs/>
          <w:i/>
          <w:iCs/>
          <w:color w:val="auto"/>
        </w:rPr>
        <w:t>Datasets</w:t>
      </w:r>
    </w:p>
    <w:p w14:paraId="4917C314" w14:textId="08950981" w:rsidR="00E6378B" w:rsidRDefault="004A030E" w:rsidP="004A030E">
      <w:r>
        <w:t xml:space="preserve">The JAFFE dataset is a set of 213 images from 10 Japanese female subjects with various facial expressions. </w:t>
      </w:r>
      <w:r w:rsidR="00D11603">
        <w:t xml:space="preserve">This dataset was created for </w:t>
      </w:r>
      <w:r w:rsidR="005B74C6">
        <w:t>non-commercial</w:t>
      </w:r>
      <w:r w:rsidR="00D11603">
        <w:t xml:space="preserve"> </w:t>
      </w:r>
      <w:r w:rsidR="005B74C6">
        <w:t>scientific</w:t>
      </w:r>
      <w:r w:rsidR="00D11603">
        <w:t xml:space="preserve"> research, </w:t>
      </w:r>
      <w:r>
        <w:t>Each of the 10 subjects did 7 facial expressions</w:t>
      </w:r>
      <w:r w:rsidR="00D84DE8">
        <w:t xml:space="preserve"> to correspond to </w:t>
      </w:r>
      <w:r w:rsidR="00E6378B">
        <w:t>the following emotions…</w:t>
      </w:r>
    </w:p>
    <w:p w14:paraId="04CF0BD5" w14:textId="77777777" w:rsidR="00E6378B" w:rsidRDefault="00E6378B" w:rsidP="00E6378B">
      <w:pPr>
        <w:pStyle w:val="ListParagraph"/>
        <w:numPr>
          <w:ilvl w:val="0"/>
          <w:numId w:val="2"/>
        </w:numPr>
      </w:pPr>
      <w:r>
        <w:t>H</w:t>
      </w:r>
      <w:r w:rsidR="00D84DE8">
        <w:t>appiness</w:t>
      </w:r>
    </w:p>
    <w:p w14:paraId="09E64038" w14:textId="77777777" w:rsidR="00E6378B" w:rsidRDefault="00E6378B" w:rsidP="00E6378B">
      <w:pPr>
        <w:pStyle w:val="ListParagraph"/>
        <w:numPr>
          <w:ilvl w:val="0"/>
          <w:numId w:val="2"/>
        </w:numPr>
      </w:pPr>
      <w:r>
        <w:t>S</w:t>
      </w:r>
      <w:r w:rsidR="00D84DE8">
        <w:t>adness</w:t>
      </w:r>
    </w:p>
    <w:p w14:paraId="3C06B680" w14:textId="77777777" w:rsidR="00E6378B" w:rsidRDefault="00E6378B" w:rsidP="00E6378B">
      <w:pPr>
        <w:pStyle w:val="ListParagraph"/>
        <w:numPr>
          <w:ilvl w:val="0"/>
          <w:numId w:val="2"/>
        </w:numPr>
      </w:pPr>
      <w:r>
        <w:t>S</w:t>
      </w:r>
      <w:r w:rsidR="00771BFE">
        <w:t>urprise</w:t>
      </w:r>
      <w:r w:rsidR="00D84DE8">
        <w:t xml:space="preserve"> </w:t>
      </w:r>
    </w:p>
    <w:p w14:paraId="7B128ECC" w14:textId="77777777" w:rsidR="00E6378B" w:rsidRDefault="00E6378B" w:rsidP="00E6378B">
      <w:pPr>
        <w:pStyle w:val="ListParagraph"/>
        <w:numPr>
          <w:ilvl w:val="0"/>
          <w:numId w:val="2"/>
        </w:numPr>
      </w:pPr>
      <w:r>
        <w:t>A</w:t>
      </w:r>
      <w:r w:rsidR="00D84DE8">
        <w:t xml:space="preserve">nger </w:t>
      </w:r>
    </w:p>
    <w:p w14:paraId="7ACCF300" w14:textId="77777777" w:rsidR="00E6378B" w:rsidRDefault="00E6378B" w:rsidP="00E6378B">
      <w:pPr>
        <w:pStyle w:val="ListParagraph"/>
        <w:numPr>
          <w:ilvl w:val="0"/>
          <w:numId w:val="2"/>
        </w:numPr>
      </w:pPr>
      <w:r>
        <w:t>Di</w:t>
      </w:r>
      <w:r w:rsidR="00D84DE8">
        <w:t xml:space="preserve">sgust </w:t>
      </w:r>
    </w:p>
    <w:p w14:paraId="3C36E1D4" w14:textId="77777777" w:rsidR="00E6378B" w:rsidRDefault="00E6378B" w:rsidP="00E6378B">
      <w:pPr>
        <w:pStyle w:val="ListParagraph"/>
        <w:numPr>
          <w:ilvl w:val="0"/>
          <w:numId w:val="2"/>
        </w:numPr>
      </w:pPr>
      <w:r>
        <w:t>F</w:t>
      </w:r>
      <w:r w:rsidR="00D84DE8">
        <w:t>ear</w:t>
      </w:r>
    </w:p>
    <w:p w14:paraId="65E93041" w14:textId="77777777" w:rsidR="00E6378B" w:rsidRDefault="00E6378B" w:rsidP="00E6378B">
      <w:pPr>
        <w:pStyle w:val="ListParagraph"/>
        <w:numPr>
          <w:ilvl w:val="0"/>
          <w:numId w:val="2"/>
        </w:numPr>
      </w:pPr>
      <w:r>
        <w:t>N</w:t>
      </w:r>
      <w:r w:rsidR="00147FBD">
        <w:t>eutral</w:t>
      </w:r>
      <w:r w:rsidR="00D84DE8">
        <w:t xml:space="preserve"> </w:t>
      </w:r>
    </w:p>
    <w:p w14:paraId="319BEC4C" w14:textId="02E6E3B7" w:rsidR="004A030E" w:rsidRDefault="009A5B30" w:rsidP="00E6378B">
      <w:r>
        <w:t xml:space="preserve">A </w:t>
      </w:r>
      <w:r w:rsidR="00DB0980">
        <w:t>s</w:t>
      </w:r>
      <w:r>
        <w:t xml:space="preserve">ample </w:t>
      </w:r>
      <w:r w:rsidR="00462B2C">
        <w:t>of these images can be seen below.</w:t>
      </w:r>
    </w:p>
    <w:p w14:paraId="6A64D144" w14:textId="665E385C" w:rsidR="00482CD4" w:rsidRDefault="00482CD4" w:rsidP="004A030E">
      <w:r>
        <w:rPr>
          <w:noProof/>
        </w:rPr>
        <w:drawing>
          <wp:anchor distT="0" distB="0" distL="114300" distR="114300" simplePos="0" relativeHeight="251659264" behindDoc="1" locked="0" layoutInCell="1" allowOverlap="1" wp14:anchorId="00000C2F" wp14:editId="4797462C">
            <wp:simplePos x="0" y="0"/>
            <wp:positionH relativeFrom="column">
              <wp:posOffset>0</wp:posOffset>
            </wp:positionH>
            <wp:positionV relativeFrom="paragraph">
              <wp:posOffset>202565</wp:posOffset>
            </wp:positionV>
            <wp:extent cx="5731510" cy="4157980"/>
            <wp:effectExtent l="0" t="0" r="2540" b="0"/>
            <wp:wrapTight wrapText="bothSides">
              <wp:wrapPolygon edited="0">
                <wp:start x="0" y="0"/>
                <wp:lineTo x="0" y="21475"/>
                <wp:lineTo x="21538" y="21475"/>
                <wp:lineTo x="21538" y="0"/>
                <wp:lineTo x="0" y="0"/>
              </wp:wrapPolygon>
            </wp:wrapTight>
            <wp:docPr id="445681525"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4157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1FA39" w14:textId="51FF9A5A" w:rsidR="00A736AC" w:rsidRDefault="001C212E" w:rsidP="004A030E">
      <w:r w:rsidRPr="001C212E">
        <w:t>(Lyons, Miyuki Kamachi and Jiro Gyoba, 1998)</w:t>
      </w:r>
    </w:p>
    <w:p w14:paraId="5A9A69C3" w14:textId="27721168" w:rsidR="00DC524C" w:rsidRDefault="00191FEA" w:rsidP="00DC524C">
      <w:r>
        <w:t>The</w:t>
      </w:r>
      <w:r w:rsidR="00462B2C">
        <w:t xml:space="preserve"> images are already in grayscale format</w:t>
      </w:r>
      <w:r w:rsidR="00663A1E">
        <w:t xml:space="preserve"> and clearly show a face</w:t>
      </w:r>
      <w:r w:rsidR="00462B2C">
        <w:t>.</w:t>
      </w:r>
      <w:r w:rsidR="0052369D">
        <w:t xml:space="preserve"> </w:t>
      </w:r>
      <w:r w:rsidR="00AE499B">
        <w:t>Converting images to grayscale is important for this study since</w:t>
      </w:r>
      <w:r w:rsidR="00896A0A">
        <w:t xml:space="preserve"> some</w:t>
      </w:r>
      <w:r w:rsidR="00AC35D5">
        <w:t xml:space="preserve"> detection algorithms </w:t>
      </w:r>
      <w:r w:rsidR="00F7164F">
        <w:t xml:space="preserve">like </w:t>
      </w:r>
      <w:r w:rsidR="00982D0A">
        <w:t>HOG</w:t>
      </w:r>
      <w:r w:rsidR="00AC35D5">
        <w:t xml:space="preserve"> are defined </w:t>
      </w:r>
      <w:r w:rsidR="00AC35D5">
        <w:lastRenderedPageBreak/>
        <w:t xml:space="preserve">based on grayscale values, </w:t>
      </w:r>
      <w:r w:rsidR="00F37673">
        <w:t>and</w:t>
      </w:r>
      <w:r w:rsidR="00865515">
        <w:t xml:space="preserve"> generally</w:t>
      </w:r>
      <w:r w:rsidR="00F37673">
        <w:t xml:space="preserve"> using grayscale also reduces complexity which in turn reduces the demands on memory and processing power. </w:t>
      </w:r>
      <w:r w:rsidR="00AE499B">
        <w:t xml:space="preserve"> </w:t>
      </w:r>
      <w:r w:rsidR="00C13255">
        <w:t>There is</w:t>
      </w:r>
      <w:r w:rsidR="00F71F8E">
        <w:t xml:space="preserve"> also</w:t>
      </w:r>
      <w:r w:rsidR="00C13255">
        <w:t xml:space="preserve"> no evidence of significant background noise in the sample images that would need to be filtered out.</w:t>
      </w:r>
      <w:r w:rsidR="00462B2C">
        <w:t xml:space="preserve"> </w:t>
      </w:r>
      <w:r w:rsidR="002E363C">
        <w:t xml:space="preserve">The aspect ratios of the various images are fixed, so this doesn’t need to be adjusted. </w:t>
      </w:r>
      <w:r w:rsidR="00DC524C">
        <w:t xml:space="preserve">A link to the dataset can be found here </w:t>
      </w:r>
      <w:hyperlink r:id="rId8" w:history="1">
        <w:r w:rsidR="00DC524C" w:rsidRPr="00212A09">
          <w:rPr>
            <w:rStyle w:val="Hyperlink"/>
          </w:rPr>
          <w:t>https://paperswithcode.com/dataset/jaffe</w:t>
        </w:r>
      </w:hyperlink>
      <w:r w:rsidR="00DC524C">
        <w:t>.</w:t>
      </w:r>
      <w:r w:rsidR="00AD1DCA">
        <w:t xml:space="preserve"> </w:t>
      </w:r>
    </w:p>
    <w:p w14:paraId="7BEAF600" w14:textId="5B80E1A0" w:rsidR="00DC524C" w:rsidRDefault="00867B98" w:rsidP="004B4DF7">
      <w:r>
        <w:t xml:space="preserve">The Cohn-Kanade Dataset (CK+) is a dataset that was created in 2000 for the purpose of promoting research into automatically detecting facial expressions. </w:t>
      </w:r>
      <w:r w:rsidR="00D22BD3">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DC524C">
        <w:t xml:space="preserve">A link to the dataset can be found here </w:t>
      </w:r>
      <w:hyperlink r:id="rId9" w:history="1">
        <w:r w:rsidR="004277DD" w:rsidRPr="00ED0CAB">
          <w:rPr>
            <w:rStyle w:val="Hyperlink"/>
          </w:rPr>
          <w:t>https://www.kaggle.com/datasets/shuvoalok/ck-dataset?resource=download</w:t>
        </w:r>
      </w:hyperlink>
      <w:r w:rsidR="00DC524C">
        <w:t>.</w:t>
      </w:r>
    </w:p>
    <w:p w14:paraId="2526F8C2" w14:textId="0FB9A404" w:rsidR="00867B98" w:rsidRPr="00A857D7" w:rsidRDefault="004277DD" w:rsidP="004B4DF7">
      <w:pPr>
        <w:rPr>
          <w:b/>
          <w:bCs/>
        </w:rPr>
      </w:pPr>
      <w:r>
        <w:rPr>
          <w:b/>
          <w:bCs/>
        </w:rPr>
        <w:t>ADD PREPROCESSING</w:t>
      </w:r>
    </w:p>
    <w:p w14:paraId="2D298038" w14:textId="77777777" w:rsidR="00925488" w:rsidRPr="004B4DF7" w:rsidRDefault="00925488" w:rsidP="004B4DF7"/>
    <w:p w14:paraId="242C40C7" w14:textId="2FF9F67F" w:rsidR="00C72D9C" w:rsidRPr="0092696D" w:rsidRDefault="00C72D9C" w:rsidP="00C72D9C">
      <w:pPr>
        <w:pStyle w:val="Heading2"/>
        <w:rPr>
          <w:b/>
          <w:bCs/>
          <w:i/>
          <w:iCs/>
          <w:color w:val="auto"/>
        </w:rPr>
      </w:pPr>
      <w:r w:rsidRPr="0092696D">
        <w:rPr>
          <w:b/>
          <w:bCs/>
          <w:i/>
          <w:iCs/>
          <w:color w:val="auto"/>
        </w:rPr>
        <w:t>Model</w:t>
      </w:r>
      <w:r w:rsidR="00CA7E0F">
        <w:rPr>
          <w:b/>
          <w:bCs/>
          <w:i/>
          <w:iCs/>
          <w:color w:val="auto"/>
        </w:rPr>
        <w:t xml:space="preserve"> Development</w:t>
      </w:r>
      <w:r w:rsidRPr="0092696D">
        <w:rPr>
          <w:b/>
          <w:bCs/>
          <w:i/>
          <w:iCs/>
          <w:color w:val="auto"/>
        </w:rPr>
        <w:t xml:space="preserve"> </w:t>
      </w:r>
    </w:p>
    <w:p w14:paraId="4C7C258B" w14:textId="6FA7C551" w:rsidR="007C4260" w:rsidRDefault="005A322F" w:rsidP="00C72D9C">
      <w:r>
        <w:t xml:space="preserve">A diagram of the proposed model can be seen below. </w:t>
      </w:r>
    </w:p>
    <w:p w14:paraId="24F57383" w14:textId="0428422D" w:rsidR="00E87C00" w:rsidRPr="005A322F" w:rsidRDefault="009C5F18" w:rsidP="00C72D9C">
      <w:r>
        <w:rPr>
          <w:noProof/>
        </w:rPr>
        <mc:AlternateContent>
          <mc:Choice Requires="wps">
            <w:drawing>
              <wp:anchor distT="0" distB="0" distL="114300" distR="114300" simplePos="0" relativeHeight="251664384" behindDoc="0" locked="0" layoutInCell="1" allowOverlap="1" wp14:anchorId="05581607" wp14:editId="083DF065">
                <wp:simplePos x="0" y="0"/>
                <wp:positionH relativeFrom="column">
                  <wp:posOffset>4191000</wp:posOffset>
                </wp:positionH>
                <wp:positionV relativeFrom="paragraph">
                  <wp:posOffset>381000</wp:posOffset>
                </wp:positionV>
                <wp:extent cx="514350" cy="0"/>
                <wp:effectExtent l="0" t="76200" r="19050" b="95250"/>
                <wp:wrapNone/>
                <wp:docPr id="540271824"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9E853F" id="_x0000_t32" coordsize="21600,21600" o:spt="32" o:oned="t" path="m,l21600,21600e" filled="f">
                <v:path arrowok="t" fillok="f" o:connecttype="none"/>
                <o:lock v:ext="edit" shapetype="t"/>
              </v:shapetype>
              <v:shape id="Straight Arrow Connector 4" o:spid="_x0000_s1026" type="#_x0000_t32" style="position:absolute;margin-left:330pt;margin-top:30pt;width:40.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" strokecolor="#156082 [3204]" strokeweight=".5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4337A9D0" wp14:editId="0784D529">
                <wp:simplePos x="0" y="0"/>
                <wp:positionH relativeFrom="column">
                  <wp:posOffset>2628900</wp:posOffset>
                </wp:positionH>
                <wp:positionV relativeFrom="paragraph">
                  <wp:posOffset>381000</wp:posOffset>
                </wp:positionV>
                <wp:extent cx="514350" cy="0"/>
                <wp:effectExtent l="0" t="76200" r="19050" b="95250"/>
                <wp:wrapNone/>
                <wp:docPr id="867494981"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4D61D9" id="Straight Arrow Connector 4" o:spid="_x0000_s1026" type="#_x0000_t32" style="position:absolute;margin-left:207pt;margin-top:30pt;width:40.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" strokecolor="#156082 [3204]" strokeweight=".5pt">
                <v:stroke endarrow="block" joinstyle="miter"/>
              </v:shape>
            </w:pict>
          </mc:Fallback>
        </mc:AlternateContent>
      </w:r>
      <w:r w:rsidR="007B5F13">
        <w:rPr>
          <w:noProof/>
        </w:rPr>
        <mc:AlternateContent>
          <mc:Choice Requires="wps">
            <w:drawing>
              <wp:anchor distT="0" distB="0" distL="114300" distR="114300" simplePos="0" relativeHeight="251660288" behindDoc="0" locked="0" layoutInCell="1" allowOverlap="1" wp14:anchorId="633E1997" wp14:editId="122CD073">
                <wp:simplePos x="0" y="0"/>
                <wp:positionH relativeFrom="column">
                  <wp:posOffset>1054100</wp:posOffset>
                </wp:positionH>
                <wp:positionV relativeFrom="paragraph">
                  <wp:posOffset>380365</wp:posOffset>
                </wp:positionV>
                <wp:extent cx="514350" cy="0"/>
                <wp:effectExtent l="0" t="76200" r="19050" b="95250"/>
                <wp:wrapNone/>
                <wp:docPr id="1357199090"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972C013" id="_x0000_t32" coordsize="21600,21600" o:spt="32" o:oned="t" path="m,l21600,21600e" filled="f">
                <v:path arrowok="t" fillok="f" o:connecttype="none"/>
                <o:lock v:ext="edit" shapetype="t"/>
              </v:shapetype>
              <v:shape id="Straight Arrow Connector 4" o:spid="_x0000_s1026" type="#_x0000_t32" style="position:absolute;margin-left:83pt;margin-top:29.95pt;width:40.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" strokecolor="#156082 [3204]" strokeweight=".5pt">
                <v:stroke endarrow="block" joinstyle="miter"/>
              </v:shape>
            </w:pict>
          </mc:Fallback>
        </mc:AlternateContent>
      </w:r>
      <w:r w:rsidR="00593333">
        <w:object w:dxaOrig="12525" w:dyaOrig="1755" w14:anchorId="08071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5pt;height:63.3pt" o:ole="">
            <v:imagedata r:id="rId10" o:title=""/>
          </v:shape>
          <o:OLEObject Type="Embed" ProgID="Visio.Drawing.15" ShapeID="_x0000_i1025" DrawAspect="Content" ObjectID="_1794054774" r:id="rId11"/>
        </w:object>
      </w:r>
    </w:p>
    <w:p w14:paraId="10E818BF" w14:textId="77777777" w:rsidR="00A371E3" w:rsidRDefault="00A371E3" w:rsidP="000A570D">
      <w:pPr>
        <w:rPr>
          <w:b/>
          <w:bCs/>
        </w:rPr>
      </w:pPr>
    </w:p>
    <w:p w14:paraId="088BB95A" w14:textId="63F0332C" w:rsidR="0013358D" w:rsidRPr="0013358D" w:rsidRDefault="0013358D" w:rsidP="000A570D">
      <w:pPr>
        <w:rPr>
          <w:b/>
          <w:bCs/>
        </w:rPr>
      </w:pPr>
      <w:r>
        <w:rPr>
          <w:b/>
          <w:bCs/>
        </w:rPr>
        <w:t>Input grayscale image</w:t>
      </w:r>
    </w:p>
    <w:p w14:paraId="3D39410D" w14:textId="05456F8A" w:rsidR="0013358D" w:rsidRDefault="00A371E3" w:rsidP="000A570D">
      <w:r>
        <w:t xml:space="preserve">Images will be input from the dataset. Each of these images are grayscale since algorithms like HOG expect grayscale values.  Grayscale also reduces complexity which in turn reduces the demands on memory and processing power.  </w:t>
      </w:r>
    </w:p>
    <w:p w14:paraId="74FA6742" w14:textId="77777777" w:rsidR="00317A68" w:rsidRDefault="00317A68" w:rsidP="000A570D">
      <w:pPr>
        <w:rPr>
          <w:b/>
          <w:bCs/>
        </w:rPr>
      </w:pPr>
    </w:p>
    <w:p w14:paraId="3E1ACF34" w14:textId="40B4B4C5" w:rsidR="00566032" w:rsidRPr="00566032" w:rsidRDefault="00566032" w:rsidP="000A570D">
      <w:pPr>
        <w:rPr>
          <w:b/>
          <w:bCs/>
        </w:rPr>
      </w:pPr>
      <w:r>
        <w:rPr>
          <w:b/>
          <w:bCs/>
        </w:rPr>
        <w:t>Facial detection using HAAR Cascade</w:t>
      </w:r>
    </w:p>
    <w:p w14:paraId="2A2AEB6E" w14:textId="1341A5FE" w:rsidR="001A7E4C" w:rsidRDefault="00D843B7" w:rsidP="000A570D">
      <w:r>
        <w:t xml:space="preserve">Haar cascade is an </w:t>
      </w:r>
      <w:r w:rsidR="00B77645">
        <w:t>algorithm</w:t>
      </w:r>
      <w:r>
        <w:t xml:space="preserve"> which can be used to detect objects in images. </w:t>
      </w:r>
      <w:r w:rsidR="00413265">
        <w:t xml:space="preserve">This algorithm is considered to be powerful for facial detection because it can be used to detect various facial features such as eyes, nose and mouth. </w:t>
      </w:r>
    </w:p>
    <w:p w14:paraId="1D8496A6" w14:textId="735D7078" w:rsidR="008054C4" w:rsidRPr="00D843B7" w:rsidRDefault="00DA20C6" w:rsidP="000A570D">
      <w:r>
        <w:t xml:space="preserve">The </w:t>
      </w:r>
      <w:r w:rsidR="00CA7E0F">
        <w:t>algorithm</w:t>
      </w:r>
      <w: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t>recognition.</w:t>
      </w:r>
      <w:r>
        <w:t xml:space="preserve"> </w:t>
      </w:r>
      <w:r w:rsidR="008054C4">
        <w:t>If these features cannot be detected</w:t>
      </w:r>
      <w:r>
        <w:t>, th</w:t>
      </w:r>
      <w:r w:rsidR="008054C4">
        <w:t xml:space="preserve">e </w:t>
      </w:r>
      <w:r>
        <w:t xml:space="preserve">algorithm will conclude that the </w:t>
      </w:r>
      <w:r w:rsidR="008054C4">
        <w:t xml:space="preserve">image is not a face, </w:t>
      </w:r>
      <w:r w:rsidR="00DD2B0A">
        <w:t>and it</w:t>
      </w:r>
      <w:r w:rsidR="008054C4">
        <w:t xml:space="preserve"> will be rejected by the model. </w:t>
      </w:r>
    </w:p>
    <w:p w14:paraId="6D9D856C" w14:textId="77777777" w:rsidR="001A7E4C" w:rsidRDefault="001A7E4C" w:rsidP="000A570D">
      <w:pPr>
        <w:rPr>
          <w:b/>
          <w:bCs/>
        </w:rPr>
      </w:pPr>
    </w:p>
    <w:p w14:paraId="334D8EA2" w14:textId="77777777" w:rsidR="00AD42A1" w:rsidRDefault="00AD42A1" w:rsidP="000A570D">
      <w:pPr>
        <w:rPr>
          <w:b/>
          <w:bCs/>
        </w:rPr>
      </w:pPr>
    </w:p>
    <w:p w14:paraId="72D9FB9B" w14:textId="77777777" w:rsidR="00AD42A1" w:rsidRDefault="00AD42A1" w:rsidP="000A570D">
      <w:pPr>
        <w:rPr>
          <w:b/>
          <w:bCs/>
        </w:rPr>
      </w:pPr>
    </w:p>
    <w:p w14:paraId="3D717D43" w14:textId="1424F1A3" w:rsidR="000A570D" w:rsidRDefault="001104D0" w:rsidP="000A570D">
      <w:pPr>
        <w:rPr>
          <w:b/>
          <w:bCs/>
        </w:rPr>
      </w:pPr>
      <w:r>
        <w:rPr>
          <w:b/>
          <w:bCs/>
        </w:rPr>
        <w:t>Feature Extraction</w:t>
      </w:r>
      <w:r w:rsidR="00021D8A">
        <w:rPr>
          <w:b/>
          <w:bCs/>
        </w:rPr>
        <w:t xml:space="preserve"> using HOG</w:t>
      </w:r>
    </w:p>
    <w:p w14:paraId="07EEAAF8" w14:textId="0DB96F7D" w:rsidR="000A570D" w:rsidRPr="000A570D" w:rsidRDefault="00B77645" w:rsidP="000A570D">
      <w:r>
        <w:t>Once a face has been detected</w:t>
      </w:r>
      <w:r w:rsidR="0094310B">
        <w:t xml:space="preserve"> on an image</w:t>
      </w:r>
      <w:r>
        <w:t>, F</w:t>
      </w:r>
      <w:r w:rsidR="00C24DBA">
        <w:t xml:space="preserve">eature </w:t>
      </w:r>
      <w:r w:rsidR="00DF6233">
        <w:t>Extraction</w:t>
      </w:r>
      <w:r w:rsidR="000A570D">
        <w:t xml:space="preserve"> will be carried out</w:t>
      </w:r>
      <w:r w:rsidR="00245EED">
        <w:t xml:space="preserve"> on it</w:t>
      </w:r>
      <w:r w:rsidR="000A570D">
        <w:t xml:space="preserve"> using </w:t>
      </w:r>
      <w:r w:rsidR="00C05996">
        <w:t>the Histogram of Oriented Gradients (H</w:t>
      </w:r>
      <w:r w:rsidR="000A570D">
        <w:t>OG</w:t>
      </w:r>
      <w:r w:rsidR="00C05996">
        <w:t>) method</w:t>
      </w:r>
      <w:r w:rsidR="000A570D">
        <w:t xml:space="preserve">. </w:t>
      </w:r>
      <w:r w:rsidR="006360B0">
        <w:t xml:space="preserve">This </w:t>
      </w:r>
      <w:r w:rsidR="00684465">
        <w:t xml:space="preserve">is a popular method for feature extraction which </w:t>
      </w:r>
      <w:r w:rsidR="006360B0">
        <w:t>has been chosen</w:t>
      </w:r>
      <w:r w:rsidR="00B105DF">
        <w:t xml:space="preserve"> because the literature </w:t>
      </w:r>
      <w:r w:rsidR="00150B2A">
        <w:t xml:space="preserve">concludes </w:t>
      </w:r>
      <w:r w:rsidR="00B105DF">
        <w:t xml:space="preserve">that HOG produces a higher level of accuracy than other feature extraction methods such as LBP. </w:t>
      </w:r>
    </w:p>
    <w:p w14:paraId="3124259C" w14:textId="727EF696" w:rsidR="003B2C32" w:rsidRDefault="0096360F" w:rsidP="00C72D9C">
      <w:r>
        <w:t>This phase will involve</w:t>
      </w:r>
      <w:r w:rsidR="00684465">
        <w:t xml:space="preserve"> decompos</w:t>
      </w:r>
      <w:r>
        <w:t xml:space="preserve">ing each image </w:t>
      </w:r>
      <w:r w:rsidR="00684465">
        <w:t xml:space="preserve">into a dense array of </w:t>
      </w:r>
      <w:r w:rsidR="004550F1">
        <w:t>cells and</w:t>
      </w:r>
      <w:r w:rsidR="00A439FF">
        <w:t xml:space="preserve"> calculating gradients for each </w:t>
      </w:r>
      <w:r w:rsidR="00524BDA">
        <w:t xml:space="preserve">cell. This is done by calculating the difference of pixel values in the x and y directions and then using Pythagoras theorem to determine the total magnitude. </w:t>
      </w:r>
      <w:r w:rsidR="00A609C6">
        <w:t>Gradients are computed fo</w:t>
      </w:r>
      <w:r w:rsidR="004550F1">
        <w:t>r</w:t>
      </w:r>
      <w:r w:rsidR="00A609C6">
        <w:t xml:space="preserve"> all of the pixels in a </w:t>
      </w:r>
      <w:r w:rsidR="004550F1">
        <w:t>cell, and</w:t>
      </w:r>
      <w:r w:rsidR="00A609C6">
        <w:t xml:space="preserve"> then the</w:t>
      </w:r>
      <w:r w:rsidR="006E3BC2">
        <w:t xml:space="preserve"> gradients </w:t>
      </w:r>
      <w:r w:rsidR="00A609C6">
        <w:t>are</w:t>
      </w:r>
      <w:r w:rsidR="006E3BC2">
        <w:t xml:space="preserve"> then </w:t>
      </w:r>
      <w:r w:rsidR="00317A68">
        <w:t xml:space="preserve">collated </w:t>
      </w:r>
      <w:r w:rsidR="006E3BC2">
        <w:t xml:space="preserve">to form a histogram, which contains various features of the image. The </w:t>
      </w:r>
      <w:r w:rsidR="00612037">
        <w:t xml:space="preserve">gradients </w:t>
      </w:r>
      <w:r w:rsidR="00B27740">
        <w:t>are</w:t>
      </w:r>
      <w:r w:rsidR="006E3BC2">
        <w:t xml:space="preserve"> very important since the</w:t>
      </w:r>
      <w:r w:rsidR="002F4B50">
        <w:t>y</w:t>
      </w:r>
      <w:r w:rsidR="006E3BC2">
        <w:t xml:space="preserve"> will contain much more information than flat regions which can be used to determine facial features. </w:t>
      </w:r>
    </w:p>
    <w:p w14:paraId="0432451A" w14:textId="388F5A2E" w:rsidR="003749A2" w:rsidRDefault="009949D7" w:rsidP="00C72D9C">
      <w:r>
        <w:t xml:space="preserve">Finally, the gradients </w:t>
      </w:r>
      <w:r w:rsidR="00D73165">
        <w:t>are</w:t>
      </w:r>
      <w:r>
        <w:t xml:space="preserve"> normalised</w:t>
      </w:r>
      <w:r w:rsidR="00D73165">
        <w:t xml:space="preserve"> because localised image gradients </w:t>
      </w:r>
      <w:r w:rsidR="00C66FF5">
        <w:t>are</w:t>
      </w:r>
      <w:r w:rsidR="00D73165">
        <w:t xml:space="preserve"> quite sensitive to overall lighting</w:t>
      </w:r>
      <w:r>
        <w:t xml:space="preserve">. </w:t>
      </w:r>
      <w:r w:rsidR="00C66FF5">
        <w:t xml:space="preserve">This will help to improve accuracy. </w:t>
      </w:r>
      <w:r w:rsidR="00D73165">
        <w:t xml:space="preserve">Groups of cells are grouped together into blocks, and a normalized vector for each block </w:t>
      </w:r>
      <w:r w:rsidR="009238CE">
        <w:t>is calculated</w:t>
      </w:r>
      <w:r w:rsidR="00D73165">
        <w:t xml:space="preserve"> by getting the root sum of the squares of </w:t>
      </w:r>
      <w:r w:rsidR="000B2406">
        <w:t>all</w:t>
      </w:r>
      <w:r w:rsidR="00D73165">
        <w:t xml:space="preserve"> the block features </w:t>
      </w:r>
      <w:r w:rsidR="00753546">
        <w:t xml:space="preserve">and dividing each </w:t>
      </w:r>
      <w:r w:rsidR="0043211D">
        <w:t xml:space="preserve">block </w:t>
      </w:r>
      <w:r w:rsidR="00753546">
        <w:t>feature by this value.</w:t>
      </w:r>
      <w:r w:rsidR="00D73165">
        <w:t xml:space="preserve"> </w:t>
      </w:r>
    </w:p>
    <w:p w14:paraId="0A8DC7D3" w14:textId="574ADECB" w:rsidR="00925CCB" w:rsidRPr="00962F9E" w:rsidRDefault="00925CCB" w:rsidP="00C72D9C">
      <w:r>
        <w:t>Once these features have been extracted</w:t>
      </w:r>
      <w:r w:rsidR="002B68A1">
        <w:t xml:space="preserve"> from the face</w:t>
      </w:r>
      <w:r>
        <w:t xml:space="preserve">, then they can be fed into a machine learning model to classify emotions. </w:t>
      </w:r>
    </w:p>
    <w:p w14:paraId="067EB175" w14:textId="77777777" w:rsidR="00962F9E" w:rsidRDefault="00962F9E" w:rsidP="00C72D9C">
      <w:pPr>
        <w:rPr>
          <w:b/>
          <w:bCs/>
          <w:i/>
          <w:iCs/>
        </w:rPr>
      </w:pPr>
    </w:p>
    <w:p w14:paraId="731C9624" w14:textId="39436C10" w:rsidR="006C16B6" w:rsidRDefault="006C16B6" w:rsidP="00C72D9C">
      <w:pPr>
        <w:rPr>
          <w:b/>
          <w:bCs/>
        </w:rPr>
      </w:pPr>
      <w:r>
        <w:rPr>
          <w:b/>
          <w:bCs/>
        </w:rPr>
        <w:t>Emotion Classification</w:t>
      </w:r>
      <w:r w:rsidR="00741FF6">
        <w:rPr>
          <w:b/>
          <w:bCs/>
        </w:rPr>
        <w:t xml:space="preserve"> using Random Forest (RF)</w:t>
      </w:r>
    </w:p>
    <w:p w14:paraId="25144E1A" w14:textId="36CB7D5D" w:rsidR="006C16B6" w:rsidRDefault="006C16B6" w:rsidP="00C72D9C">
      <w:r>
        <w:t xml:space="preserve">Once </w:t>
      </w:r>
      <w:r w:rsidR="009037A8">
        <w:t xml:space="preserve">the </w:t>
      </w:r>
      <w:r>
        <w:t>facial features have been extracted, the emotions will be classified using Random Forest (RF)</w:t>
      </w:r>
      <w:r w:rsidR="00762883">
        <w:t xml:space="preserve"> since the literature indicated that RF is generally more accurate than alternatives such as SVM</w:t>
      </w:r>
      <w:r>
        <w:t xml:space="preserve">. RF is based on the concept of decision trees – a supervised learning algorithm </w:t>
      </w:r>
      <w:r>
        <w:t>consist</w:t>
      </w:r>
      <w:r>
        <w:t>ing</w:t>
      </w:r>
      <w:r>
        <w:t xml:space="preserve">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t xml:space="preserve"> </w:t>
      </w:r>
    </w:p>
    <w:p w14:paraId="7AEE5E77" w14:textId="3B9158E4" w:rsidR="002B68A1" w:rsidRDefault="00035179" w:rsidP="00C72D9C">
      <w:r>
        <w:t>RF expands on this concept by using multiple decision trees</w:t>
      </w:r>
      <w:r w:rsidR="005D7529">
        <w:t>, which improves accuracy and reduces error by avoiding a single point of failure that comes with a single decision tree</w:t>
      </w:r>
      <w:r>
        <w:t>.</w:t>
      </w:r>
      <w:r w:rsidR="00CE5766">
        <w:t xml:space="preserve"> </w:t>
      </w:r>
      <w:r w:rsidR="00CC6B9B">
        <w:t>This will be implemented using a Decision Tree Classifier class in Python.</w:t>
      </w:r>
    </w:p>
    <w:p w14:paraId="5BA51B2D" w14:textId="749D4187" w:rsidR="00035179" w:rsidRDefault="00CC6B9B" w:rsidP="00C72D9C">
      <w:pPr>
        <w:rPr>
          <w:b/>
          <w:bCs/>
        </w:rPr>
      </w:pPr>
      <w:r>
        <w:t xml:space="preserve">The classifier will be trained on a set of training data to </w:t>
      </w:r>
      <w:r w:rsidR="004E15AA">
        <w:t xml:space="preserve">allow for various emotions to be recognised. </w:t>
      </w:r>
      <w:r w:rsidR="0070094E">
        <w:t xml:space="preserve">A confusion matrix will also be produced. The confusion matrix is a </w:t>
      </w:r>
      <w:r w:rsidR="002E7A89">
        <w:t>table</w:t>
      </w:r>
      <w:r w:rsidR="0070094E">
        <w:t xml:space="preserve"> with several combinations of predicted and actual values</w:t>
      </w:r>
      <w:r w:rsidR="0059797C">
        <w:t xml:space="preserve">, with the cells showing the number of correctly classified faces and incorrectly classified faces. </w:t>
      </w:r>
      <w:r w:rsidR="000857B0">
        <w:t xml:space="preserve">This will provide the user with further insight and information about the accuracy of the model. </w:t>
      </w:r>
    </w:p>
    <w:p w14:paraId="221ABDFD" w14:textId="3502D034" w:rsidR="00345094" w:rsidRPr="00F173BB" w:rsidRDefault="00F173BB" w:rsidP="00C72D9C">
      <w:r>
        <w:t xml:space="preserve">Once the training has been completed, test images </w:t>
      </w:r>
      <w:r w:rsidR="00345094">
        <w:t>will be passed into the classifier which will predict the emotion being displayed.</w:t>
      </w:r>
    </w:p>
    <w:p w14:paraId="1BA7FE40" w14:textId="77777777" w:rsidR="00106210" w:rsidRDefault="00106210" w:rsidP="00106210">
      <w:pPr>
        <w:pStyle w:val="Heading2"/>
        <w:rPr>
          <w:b/>
          <w:bCs/>
          <w:i/>
          <w:iCs/>
          <w:color w:val="auto"/>
        </w:rPr>
      </w:pPr>
    </w:p>
    <w:p w14:paraId="1F0D9965" w14:textId="4E3931B5" w:rsidR="00106210" w:rsidRPr="0092696D" w:rsidRDefault="00106210" w:rsidP="00106210">
      <w:pPr>
        <w:pStyle w:val="Heading2"/>
        <w:rPr>
          <w:b/>
          <w:bCs/>
          <w:i/>
          <w:iCs/>
          <w:color w:val="auto"/>
        </w:rPr>
      </w:pPr>
      <w:r w:rsidRPr="0092696D">
        <w:rPr>
          <w:b/>
          <w:bCs/>
          <w:i/>
          <w:iCs/>
          <w:color w:val="auto"/>
        </w:rPr>
        <w:t>Model</w:t>
      </w:r>
      <w:r>
        <w:rPr>
          <w:b/>
          <w:bCs/>
          <w:i/>
          <w:iCs/>
          <w:color w:val="auto"/>
        </w:rPr>
        <w:t xml:space="preserve"> Evaluation</w:t>
      </w:r>
      <w:r w:rsidRPr="0092696D">
        <w:rPr>
          <w:b/>
          <w:bCs/>
          <w:i/>
          <w:iCs/>
          <w:color w:val="auto"/>
        </w:rPr>
        <w:t xml:space="preserve"> </w:t>
      </w:r>
    </w:p>
    <w:p w14:paraId="366DC174" w14:textId="77777777" w:rsidR="006C16B6" w:rsidRPr="006C16B6" w:rsidRDefault="006C16B6" w:rsidP="00C72D9C"/>
    <w:p w14:paraId="3351EF0E" w14:textId="2AFF6569" w:rsidR="00C72D9C" w:rsidRPr="0092696D" w:rsidRDefault="00C72D9C" w:rsidP="00C72D9C">
      <w:pPr>
        <w:pStyle w:val="Heading2"/>
        <w:rPr>
          <w:b/>
          <w:bCs/>
          <w:i/>
          <w:iCs/>
          <w:color w:val="auto"/>
        </w:rPr>
      </w:pPr>
      <w:r w:rsidRPr="0092696D">
        <w:rPr>
          <w:b/>
          <w:bCs/>
          <w:i/>
          <w:iCs/>
          <w:color w:val="auto"/>
        </w:rPr>
        <w:t>Demonstration</w:t>
      </w:r>
    </w:p>
    <w:p w14:paraId="5A6315E8" w14:textId="77777777" w:rsidR="00C72D9C" w:rsidRDefault="00C72D9C" w:rsidP="00C72D9C">
      <w:pPr>
        <w:rPr>
          <w:b/>
          <w:bCs/>
          <w:i/>
          <w:iCs/>
        </w:rPr>
      </w:pPr>
    </w:p>
    <w:p w14:paraId="5769925C" w14:textId="77777777" w:rsidR="00A15E94" w:rsidRPr="0092696D" w:rsidRDefault="00A15E94" w:rsidP="00C72D9C">
      <w:pPr>
        <w:rPr>
          <w:b/>
          <w:bCs/>
          <w:i/>
          <w:iCs/>
        </w:rPr>
      </w:pPr>
    </w:p>
    <w:p w14:paraId="55A70F43" w14:textId="494694BC" w:rsidR="00C72D9C" w:rsidRDefault="00C72D9C" w:rsidP="00C72D9C">
      <w:pPr>
        <w:pStyle w:val="Heading2"/>
        <w:rPr>
          <w:b/>
          <w:bCs/>
          <w:i/>
          <w:iCs/>
          <w:color w:val="auto"/>
        </w:rPr>
      </w:pPr>
      <w:r w:rsidRPr="0092696D">
        <w:rPr>
          <w:b/>
          <w:bCs/>
          <w:i/>
          <w:iCs/>
          <w:color w:val="auto"/>
        </w:rPr>
        <w:t>Conclusion</w:t>
      </w:r>
    </w:p>
    <w:p w14:paraId="7E4AB77D" w14:textId="77777777" w:rsidR="00B679AE" w:rsidRDefault="00B679AE" w:rsidP="00B679AE"/>
    <w:p w14:paraId="04E1C4FC" w14:textId="49B6C02F" w:rsidR="00B679AE" w:rsidRDefault="00B679AE" w:rsidP="00B679AE">
      <w:pPr>
        <w:pStyle w:val="Heading2"/>
        <w:rPr>
          <w:b/>
          <w:bCs/>
          <w:i/>
          <w:iCs/>
          <w:color w:val="auto"/>
        </w:rPr>
      </w:pPr>
      <w:r>
        <w:rPr>
          <w:b/>
          <w:bCs/>
          <w:i/>
          <w:iCs/>
          <w:color w:val="auto"/>
        </w:rPr>
        <w:t>References</w:t>
      </w:r>
    </w:p>
    <w:p w14:paraId="1ADFF062" w14:textId="2E05B3A0" w:rsidR="00E84E4D" w:rsidRDefault="00E84E4D" w:rsidP="00B679AE">
      <w:r w:rsidRPr="00E84E4D">
        <w:t xml:space="preserve">Adouani, A., Ben Henia, W.M. and Lachiri, Z. (2019). </w:t>
      </w:r>
      <w:r w:rsidRPr="00E84E4D">
        <w:rPr>
          <w:i/>
          <w:iCs/>
        </w:rPr>
        <w:t>Comparison of Haar-like, HOG and LBP approaches for face detection in video sequences</w:t>
      </w:r>
      <w:r w:rsidRPr="00E84E4D">
        <w:t>. [online] IEEE Xplore. doi:https://doi.org/10.1109/SSD.2019.8893214.</w:t>
      </w:r>
    </w:p>
    <w:p w14:paraId="62401F0C" w14:textId="43E78756" w:rsidR="00D70650" w:rsidRDefault="00AA2DF2" w:rsidP="00B679AE">
      <w:r w:rsidRPr="00AA2DF2">
        <w:t xml:space="preserve">European Data Protection Supervisor (2021). </w:t>
      </w:r>
      <w:r w:rsidRPr="00AA2DF2">
        <w:rPr>
          <w:i/>
          <w:iCs/>
        </w:rPr>
        <w:t>Facial Emotion Recognition</w:t>
      </w:r>
      <w:r w:rsidRPr="00AA2DF2">
        <w:t xml:space="preserve">. [online] Available at: </w:t>
      </w:r>
      <w:hyperlink r:id="rId12" w:history="1">
        <w:r w:rsidR="00A40F0E" w:rsidRPr="00C52C03">
          <w:rPr>
            <w:rStyle w:val="Hyperlink"/>
          </w:rPr>
          <w:t>https://www.edps.europa.eu/system/files/2021-05/21-05-26_techdispatch-facial-emotion-recognition_ref_en.pdf</w:t>
        </w:r>
      </w:hyperlink>
      <w:r w:rsidRPr="00AA2DF2">
        <w:t>.</w:t>
      </w:r>
    </w:p>
    <w:p w14:paraId="3729AA91" w14:textId="1CBF829E" w:rsidR="00A40F0E" w:rsidRDefault="00A40F0E" w:rsidP="00B679AE">
      <w:r w:rsidRPr="00A40F0E">
        <w:t xml:space="preserve">Ghorbani, M., Targhi, A.T. and Dehshibi, M.M. (2015). HOG and LBP: Towards a robust face recognition system. </w:t>
      </w:r>
      <w:r w:rsidRPr="00A40F0E">
        <w:rPr>
          <w:i/>
          <w:iCs/>
        </w:rPr>
        <w:t>2015 Tenth International Conference on Digital Information Management (ICDIM)</w:t>
      </w:r>
      <w:r w:rsidRPr="00A40F0E">
        <w:t>. doi:https://doi.org/10.1109/icdim.2015.7381860.</w:t>
      </w:r>
    </w:p>
    <w:p w14:paraId="46BBD74A" w14:textId="24C2C290" w:rsidR="00B679AE" w:rsidRDefault="00B679AE" w:rsidP="00B679AE">
      <w:r w:rsidRPr="00B679AE">
        <w:t xml:space="preserve">Huang, Z.-Y., Chiang, C.-C., Chen, J.-H., Chen, Y.-C., Chung, H.-L., Cai, Y.-P. and Hsu, H.-C. (2023). A study on computer vision for facial emotion recognition. </w:t>
      </w:r>
      <w:r w:rsidRPr="00B679AE">
        <w:rPr>
          <w:i/>
          <w:iCs/>
        </w:rPr>
        <w:t>Nature : Scientific Reports</w:t>
      </w:r>
      <w:r w:rsidRPr="00B679AE">
        <w:t>, 13(1). doi:https://doi.org/10.1038/s41598-023-35446-4.</w:t>
      </w:r>
    </w:p>
    <w:p w14:paraId="46EDEA15" w14:textId="77777777" w:rsidR="00032F7A" w:rsidRDefault="00032F7A" w:rsidP="00032F7A">
      <w:r w:rsidRPr="00032F7A">
        <w:t xml:space="preserve">J. Kulandai Josephine Julina and T. Sree Sharmila (2019). Facial Emotion Recognition in Videos using HOG and LBP. </w:t>
      </w:r>
      <w:r w:rsidRPr="00032F7A">
        <w:rPr>
          <w:i/>
          <w:iCs/>
        </w:rPr>
        <w:t>2019 4th International Conference on Recent Trends on Electronics, Information, Communication &amp; Technology (RTEICT)</w:t>
      </w:r>
      <w:r w:rsidRPr="00032F7A">
        <w:t>. doi:https://doi.org/10.1109/rteict46194.2019.9016766.</w:t>
      </w:r>
    </w:p>
    <w:p w14:paraId="34916F58" w14:textId="5FCD54B2" w:rsidR="00A40F0E" w:rsidRDefault="000D0B92" w:rsidP="00B679AE">
      <w:r w:rsidRPr="000D0B92">
        <w:t>Kremic, E. and Subasi, A., 2016. Performance of random forest and SVM in face recognition. </w:t>
      </w:r>
      <w:r w:rsidRPr="000D0B92">
        <w:rPr>
          <w:i/>
          <w:iCs/>
        </w:rPr>
        <w:t>Int. Arab J. Inf. Technol.</w:t>
      </w:r>
      <w:r w:rsidRPr="000D0B92">
        <w:t>, </w:t>
      </w:r>
      <w:r w:rsidRPr="000D0B92">
        <w:rPr>
          <w:i/>
          <w:iCs/>
        </w:rPr>
        <w:t>13</w:t>
      </w:r>
      <w:r w:rsidRPr="000D0B92">
        <w:t>(2), pp.287-293.</w:t>
      </w:r>
    </w:p>
    <w:p w14:paraId="5A27F699" w14:textId="348EA642" w:rsidR="00A736AC" w:rsidRDefault="00A736AC" w:rsidP="00B679AE">
      <w:r w:rsidRPr="00A736AC">
        <w:t>Lyons, M.J., Miyuki Kamachi and Jiro Gyoba (1998). The Japanese Female Facial Expression (JAFFE) Dataset. doi:https://doi.org/10.5281/zenodo.3451524.</w:t>
      </w:r>
    </w:p>
    <w:p w14:paraId="6A256D40" w14:textId="77777777" w:rsidR="009B04D2" w:rsidRPr="009B04D2" w:rsidRDefault="009B04D2" w:rsidP="009B04D2">
      <w:r w:rsidRPr="009B04D2">
        <w:t xml:space="preserve">Nugrahaeni, R.A. and Mutijarsa, K. (2016). </w:t>
      </w:r>
      <w:r w:rsidRPr="009B04D2">
        <w:rPr>
          <w:i/>
          <w:iCs/>
        </w:rPr>
        <w:t>Comparative analysis of machine learning KNN, SVM, and random forests algorithm for facial expression classification</w:t>
      </w:r>
      <w:r w:rsidRPr="009B04D2">
        <w:t>. [online] IEEE Xplore. doi:https://doi.org/10.1109/ISEMANTIC.2016.7873831.</w:t>
      </w:r>
    </w:p>
    <w:p w14:paraId="081DFC87" w14:textId="77777777" w:rsidR="009B04D2" w:rsidRPr="00B679AE" w:rsidRDefault="009B04D2" w:rsidP="00B679AE"/>
    <w:p w14:paraId="05FE391D" w14:textId="77777777" w:rsidR="00B679AE" w:rsidRPr="00B679AE" w:rsidRDefault="00B679AE" w:rsidP="00B679AE"/>
    <w:sectPr w:rsidR="00B679AE" w:rsidRPr="00B679A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D1FFB0A" w14:textId="77777777" w:rsidR="00AA5172" w:rsidRDefault="00AA5172" w:rsidP="00C72D9C">
      <w:pPr>
        <w:spacing w:after="0" w:line="240" w:lineRule="auto"/>
      </w:pPr>
      <w:r>
        <w:separator/>
      </w:r>
    </w:p>
  </w:endnote>
  <w:endnote w:type="continuationSeparator" w:id="0">
    <w:p w14:paraId="7F8640AB" w14:textId="77777777" w:rsidR="00AA5172" w:rsidRDefault="00AA5172"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41064D" w14:textId="77777777" w:rsidR="00AA5172" w:rsidRDefault="00AA5172" w:rsidP="00C72D9C">
      <w:pPr>
        <w:spacing w:after="0" w:line="240" w:lineRule="auto"/>
      </w:pPr>
      <w:r>
        <w:separator/>
      </w:r>
    </w:p>
  </w:footnote>
  <w:footnote w:type="continuationSeparator" w:id="0">
    <w:p w14:paraId="2449F4D7" w14:textId="77777777" w:rsidR="00AA5172" w:rsidRDefault="00AA5172"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21D8A"/>
    <w:rsid w:val="00027052"/>
    <w:rsid w:val="00032F7A"/>
    <w:rsid w:val="00035179"/>
    <w:rsid w:val="00036532"/>
    <w:rsid w:val="00041B59"/>
    <w:rsid w:val="00047CE9"/>
    <w:rsid w:val="00061B89"/>
    <w:rsid w:val="000855EB"/>
    <w:rsid w:val="000857B0"/>
    <w:rsid w:val="000949D0"/>
    <w:rsid w:val="00095C95"/>
    <w:rsid w:val="000A3B10"/>
    <w:rsid w:val="000A570D"/>
    <w:rsid w:val="000B2406"/>
    <w:rsid w:val="000B48A9"/>
    <w:rsid w:val="000B4DDB"/>
    <w:rsid w:val="000C206F"/>
    <w:rsid w:val="000C5649"/>
    <w:rsid w:val="000D0B92"/>
    <w:rsid w:val="000D1BFB"/>
    <w:rsid w:val="000D4D04"/>
    <w:rsid w:val="000E22BA"/>
    <w:rsid w:val="000E3B2E"/>
    <w:rsid w:val="000E5372"/>
    <w:rsid w:val="000E7BD5"/>
    <w:rsid w:val="0010090C"/>
    <w:rsid w:val="00102692"/>
    <w:rsid w:val="00103715"/>
    <w:rsid w:val="00106210"/>
    <w:rsid w:val="0010684C"/>
    <w:rsid w:val="001104D0"/>
    <w:rsid w:val="00126974"/>
    <w:rsid w:val="001322DE"/>
    <w:rsid w:val="0013358D"/>
    <w:rsid w:val="001348E1"/>
    <w:rsid w:val="00137943"/>
    <w:rsid w:val="0014484F"/>
    <w:rsid w:val="00146FA8"/>
    <w:rsid w:val="00147FBD"/>
    <w:rsid w:val="00150B2A"/>
    <w:rsid w:val="001767DF"/>
    <w:rsid w:val="00186A0B"/>
    <w:rsid w:val="00191FEA"/>
    <w:rsid w:val="001A0FA2"/>
    <w:rsid w:val="001A7E4C"/>
    <w:rsid w:val="001B5B34"/>
    <w:rsid w:val="001C212E"/>
    <w:rsid w:val="001F4BE3"/>
    <w:rsid w:val="002148B1"/>
    <w:rsid w:val="00222031"/>
    <w:rsid w:val="00226C24"/>
    <w:rsid w:val="00242500"/>
    <w:rsid w:val="0024355E"/>
    <w:rsid w:val="00245EED"/>
    <w:rsid w:val="00254B5D"/>
    <w:rsid w:val="00266640"/>
    <w:rsid w:val="00271B9E"/>
    <w:rsid w:val="00272E39"/>
    <w:rsid w:val="00275052"/>
    <w:rsid w:val="00275C2B"/>
    <w:rsid w:val="00284A88"/>
    <w:rsid w:val="002853A5"/>
    <w:rsid w:val="00287745"/>
    <w:rsid w:val="00287BF4"/>
    <w:rsid w:val="00291B1D"/>
    <w:rsid w:val="00293C84"/>
    <w:rsid w:val="002A6D7D"/>
    <w:rsid w:val="002B68A1"/>
    <w:rsid w:val="002C2EA4"/>
    <w:rsid w:val="002C394B"/>
    <w:rsid w:val="002C5535"/>
    <w:rsid w:val="002D00C3"/>
    <w:rsid w:val="002D3654"/>
    <w:rsid w:val="002E363C"/>
    <w:rsid w:val="002E7A89"/>
    <w:rsid w:val="002F4B50"/>
    <w:rsid w:val="0030172C"/>
    <w:rsid w:val="00306613"/>
    <w:rsid w:val="00311A3C"/>
    <w:rsid w:val="00317A68"/>
    <w:rsid w:val="00331EA4"/>
    <w:rsid w:val="0033440A"/>
    <w:rsid w:val="00334BEB"/>
    <w:rsid w:val="003359AE"/>
    <w:rsid w:val="0033790F"/>
    <w:rsid w:val="00345094"/>
    <w:rsid w:val="003472AB"/>
    <w:rsid w:val="00355C88"/>
    <w:rsid w:val="00362C6A"/>
    <w:rsid w:val="00371C12"/>
    <w:rsid w:val="003749A2"/>
    <w:rsid w:val="00390629"/>
    <w:rsid w:val="00390CE3"/>
    <w:rsid w:val="003B0D3D"/>
    <w:rsid w:val="003B2C32"/>
    <w:rsid w:val="003B76A8"/>
    <w:rsid w:val="003D00A8"/>
    <w:rsid w:val="003E43F2"/>
    <w:rsid w:val="003E5AF8"/>
    <w:rsid w:val="003F3615"/>
    <w:rsid w:val="00407EE3"/>
    <w:rsid w:val="00411E60"/>
    <w:rsid w:val="00413265"/>
    <w:rsid w:val="00417EE7"/>
    <w:rsid w:val="004251CB"/>
    <w:rsid w:val="004277DD"/>
    <w:rsid w:val="00430B04"/>
    <w:rsid w:val="0043211D"/>
    <w:rsid w:val="00435992"/>
    <w:rsid w:val="004550F1"/>
    <w:rsid w:val="0045771D"/>
    <w:rsid w:val="00462B2C"/>
    <w:rsid w:val="00475809"/>
    <w:rsid w:val="00482CD4"/>
    <w:rsid w:val="0049365B"/>
    <w:rsid w:val="00495F50"/>
    <w:rsid w:val="004A030E"/>
    <w:rsid w:val="004A5403"/>
    <w:rsid w:val="004B11A1"/>
    <w:rsid w:val="004B4DF7"/>
    <w:rsid w:val="004D4A54"/>
    <w:rsid w:val="004D594A"/>
    <w:rsid w:val="004D6703"/>
    <w:rsid w:val="004E0355"/>
    <w:rsid w:val="004E15AA"/>
    <w:rsid w:val="004E64AB"/>
    <w:rsid w:val="004F0EC1"/>
    <w:rsid w:val="004F6652"/>
    <w:rsid w:val="004F738E"/>
    <w:rsid w:val="00505844"/>
    <w:rsid w:val="0052369D"/>
    <w:rsid w:val="00524BDA"/>
    <w:rsid w:val="00531757"/>
    <w:rsid w:val="00566032"/>
    <w:rsid w:val="0057726D"/>
    <w:rsid w:val="00581CE0"/>
    <w:rsid w:val="005834E9"/>
    <w:rsid w:val="005919B0"/>
    <w:rsid w:val="00593333"/>
    <w:rsid w:val="0059582F"/>
    <w:rsid w:val="0059797C"/>
    <w:rsid w:val="005A1E5B"/>
    <w:rsid w:val="005A322F"/>
    <w:rsid w:val="005B0F88"/>
    <w:rsid w:val="005B74C6"/>
    <w:rsid w:val="005C1D2A"/>
    <w:rsid w:val="005D1D35"/>
    <w:rsid w:val="005D7529"/>
    <w:rsid w:val="005E6985"/>
    <w:rsid w:val="005F2646"/>
    <w:rsid w:val="005F566D"/>
    <w:rsid w:val="006000D4"/>
    <w:rsid w:val="00605D5B"/>
    <w:rsid w:val="0061196A"/>
    <w:rsid w:val="00612037"/>
    <w:rsid w:val="0062038B"/>
    <w:rsid w:val="006360B0"/>
    <w:rsid w:val="00663A1E"/>
    <w:rsid w:val="00681B60"/>
    <w:rsid w:val="00684465"/>
    <w:rsid w:val="00695B0D"/>
    <w:rsid w:val="00697183"/>
    <w:rsid w:val="00697284"/>
    <w:rsid w:val="00697353"/>
    <w:rsid w:val="006A13C3"/>
    <w:rsid w:val="006A5774"/>
    <w:rsid w:val="006B38E2"/>
    <w:rsid w:val="006B7DF7"/>
    <w:rsid w:val="006C0AC4"/>
    <w:rsid w:val="006C16B6"/>
    <w:rsid w:val="006C702C"/>
    <w:rsid w:val="006C7CCD"/>
    <w:rsid w:val="006E118B"/>
    <w:rsid w:val="006E37FD"/>
    <w:rsid w:val="006E3BC2"/>
    <w:rsid w:val="006F1A26"/>
    <w:rsid w:val="006F31D5"/>
    <w:rsid w:val="0070094E"/>
    <w:rsid w:val="007045AD"/>
    <w:rsid w:val="007152D7"/>
    <w:rsid w:val="007213FC"/>
    <w:rsid w:val="00724007"/>
    <w:rsid w:val="00735672"/>
    <w:rsid w:val="00741FF6"/>
    <w:rsid w:val="00751C2C"/>
    <w:rsid w:val="00753546"/>
    <w:rsid w:val="00762883"/>
    <w:rsid w:val="00771BFE"/>
    <w:rsid w:val="00776250"/>
    <w:rsid w:val="00783DC0"/>
    <w:rsid w:val="007B5F13"/>
    <w:rsid w:val="007C4260"/>
    <w:rsid w:val="007D3769"/>
    <w:rsid w:val="007E3D6B"/>
    <w:rsid w:val="007F35B4"/>
    <w:rsid w:val="008054C4"/>
    <w:rsid w:val="0080669C"/>
    <w:rsid w:val="0081179B"/>
    <w:rsid w:val="00811F87"/>
    <w:rsid w:val="0081469E"/>
    <w:rsid w:val="0082386B"/>
    <w:rsid w:val="00824943"/>
    <w:rsid w:val="00844C08"/>
    <w:rsid w:val="00844C49"/>
    <w:rsid w:val="00847784"/>
    <w:rsid w:val="0085073C"/>
    <w:rsid w:val="0085324C"/>
    <w:rsid w:val="00865515"/>
    <w:rsid w:val="00867B98"/>
    <w:rsid w:val="00883444"/>
    <w:rsid w:val="0089037D"/>
    <w:rsid w:val="00894FFD"/>
    <w:rsid w:val="00896A0A"/>
    <w:rsid w:val="008B0497"/>
    <w:rsid w:val="008C0079"/>
    <w:rsid w:val="008E6BC6"/>
    <w:rsid w:val="008E6D5F"/>
    <w:rsid w:val="008F3946"/>
    <w:rsid w:val="00902F66"/>
    <w:rsid w:val="009037A8"/>
    <w:rsid w:val="0090749B"/>
    <w:rsid w:val="009238CE"/>
    <w:rsid w:val="00925488"/>
    <w:rsid w:val="00925CCB"/>
    <w:rsid w:val="0092696D"/>
    <w:rsid w:val="00935B99"/>
    <w:rsid w:val="0094310B"/>
    <w:rsid w:val="00955DD7"/>
    <w:rsid w:val="00962F9E"/>
    <w:rsid w:val="0096360F"/>
    <w:rsid w:val="0097184D"/>
    <w:rsid w:val="009739E7"/>
    <w:rsid w:val="0097460D"/>
    <w:rsid w:val="0097591A"/>
    <w:rsid w:val="00982D0A"/>
    <w:rsid w:val="0098302E"/>
    <w:rsid w:val="00993636"/>
    <w:rsid w:val="00993FFE"/>
    <w:rsid w:val="009949D7"/>
    <w:rsid w:val="009A46AD"/>
    <w:rsid w:val="009A5B30"/>
    <w:rsid w:val="009B04D2"/>
    <w:rsid w:val="009B2102"/>
    <w:rsid w:val="009B6EF0"/>
    <w:rsid w:val="009B7720"/>
    <w:rsid w:val="009C0AE8"/>
    <w:rsid w:val="009C454F"/>
    <w:rsid w:val="009C5F18"/>
    <w:rsid w:val="009E63B8"/>
    <w:rsid w:val="009F444C"/>
    <w:rsid w:val="00A15E94"/>
    <w:rsid w:val="00A1663D"/>
    <w:rsid w:val="00A35090"/>
    <w:rsid w:val="00A3558D"/>
    <w:rsid w:val="00A371E3"/>
    <w:rsid w:val="00A40F0E"/>
    <w:rsid w:val="00A439FF"/>
    <w:rsid w:val="00A43C64"/>
    <w:rsid w:val="00A501CA"/>
    <w:rsid w:val="00A54FCC"/>
    <w:rsid w:val="00A609C6"/>
    <w:rsid w:val="00A62E7E"/>
    <w:rsid w:val="00A719D0"/>
    <w:rsid w:val="00A736AC"/>
    <w:rsid w:val="00A832FB"/>
    <w:rsid w:val="00A83529"/>
    <w:rsid w:val="00A852E4"/>
    <w:rsid w:val="00A857D7"/>
    <w:rsid w:val="00A879AC"/>
    <w:rsid w:val="00A97918"/>
    <w:rsid w:val="00AA2DF2"/>
    <w:rsid w:val="00AA2E6C"/>
    <w:rsid w:val="00AA5172"/>
    <w:rsid w:val="00AC35D5"/>
    <w:rsid w:val="00AC6F4C"/>
    <w:rsid w:val="00AD0CD4"/>
    <w:rsid w:val="00AD1DCA"/>
    <w:rsid w:val="00AD3ED3"/>
    <w:rsid w:val="00AD42A1"/>
    <w:rsid w:val="00AD42C2"/>
    <w:rsid w:val="00AD4853"/>
    <w:rsid w:val="00AD50A0"/>
    <w:rsid w:val="00AE273A"/>
    <w:rsid w:val="00AE499B"/>
    <w:rsid w:val="00AF461A"/>
    <w:rsid w:val="00B044AD"/>
    <w:rsid w:val="00B054AB"/>
    <w:rsid w:val="00B07713"/>
    <w:rsid w:val="00B105DF"/>
    <w:rsid w:val="00B20B68"/>
    <w:rsid w:val="00B27740"/>
    <w:rsid w:val="00B27D1F"/>
    <w:rsid w:val="00B34920"/>
    <w:rsid w:val="00B472C2"/>
    <w:rsid w:val="00B47AC2"/>
    <w:rsid w:val="00B533E8"/>
    <w:rsid w:val="00B5455A"/>
    <w:rsid w:val="00B54B07"/>
    <w:rsid w:val="00B61F85"/>
    <w:rsid w:val="00B679AE"/>
    <w:rsid w:val="00B7006D"/>
    <w:rsid w:val="00B77645"/>
    <w:rsid w:val="00BA137A"/>
    <w:rsid w:val="00BA668E"/>
    <w:rsid w:val="00BB3023"/>
    <w:rsid w:val="00BC33EE"/>
    <w:rsid w:val="00BE11A7"/>
    <w:rsid w:val="00BE3BDE"/>
    <w:rsid w:val="00BE42F1"/>
    <w:rsid w:val="00BF6B96"/>
    <w:rsid w:val="00C022D0"/>
    <w:rsid w:val="00C049C8"/>
    <w:rsid w:val="00C05996"/>
    <w:rsid w:val="00C05C79"/>
    <w:rsid w:val="00C074DD"/>
    <w:rsid w:val="00C106FD"/>
    <w:rsid w:val="00C13255"/>
    <w:rsid w:val="00C24DBA"/>
    <w:rsid w:val="00C3586F"/>
    <w:rsid w:val="00C43331"/>
    <w:rsid w:val="00C66FF5"/>
    <w:rsid w:val="00C7028C"/>
    <w:rsid w:val="00C72D9C"/>
    <w:rsid w:val="00C8247A"/>
    <w:rsid w:val="00C83CEE"/>
    <w:rsid w:val="00C91420"/>
    <w:rsid w:val="00C93415"/>
    <w:rsid w:val="00CA603B"/>
    <w:rsid w:val="00CA7E0F"/>
    <w:rsid w:val="00CB00B2"/>
    <w:rsid w:val="00CB3CA0"/>
    <w:rsid w:val="00CB4607"/>
    <w:rsid w:val="00CB4647"/>
    <w:rsid w:val="00CC320C"/>
    <w:rsid w:val="00CC6B9B"/>
    <w:rsid w:val="00CD5BE8"/>
    <w:rsid w:val="00CE4165"/>
    <w:rsid w:val="00CE5766"/>
    <w:rsid w:val="00CE6113"/>
    <w:rsid w:val="00CF46DD"/>
    <w:rsid w:val="00CF5088"/>
    <w:rsid w:val="00D0066A"/>
    <w:rsid w:val="00D11603"/>
    <w:rsid w:val="00D11C37"/>
    <w:rsid w:val="00D12397"/>
    <w:rsid w:val="00D22BD3"/>
    <w:rsid w:val="00D55131"/>
    <w:rsid w:val="00D55161"/>
    <w:rsid w:val="00D557D7"/>
    <w:rsid w:val="00D70650"/>
    <w:rsid w:val="00D7300D"/>
    <w:rsid w:val="00D73165"/>
    <w:rsid w:val="00D8354D"/>
    <w:rsid w:val="00D843B7"/>
    <w:rsid w:val="00D84DE8"/>
    <w:rsid w:val="00D8766E"/>
    <w:rsid w:val="00D9119D"/>
    <w:rsid w:val="00D97EA6"/>
    <w:rsid w:val="00DA20C6"/>
    <w:rsid w:val="00DA69F1"/>
    <w:rsid w:val="00DB0980"/>
    <w:rsid w:val="00DC524C"/>
    <w:rsid w:val="00DD2B0A"/>
    <w:rsid w:val="00DD42DE"/>
    <w:rsid w:val="00DD4DDC"/>
    <w:rsid w:val="00DD6BB3"/>
    <w:rsid w:val="00DF393D"/>
    <w:rsid w:val="00DF6233"/>
    <w:rsid w:val="00E138A4"/>
    <w:rsid w:val="00E162AC"/>
    <w:rsid w:val="00E23C6B"/>
    <w:rsid w:val="00E268B7"/>
    <w:rsid w:val="00E3478E"/>
    <w:rsid w:val="00E4229A"/>
    <w:rsid w:val="00E52E13"/>
    <w:rsid w:val="00E60AE5"/>
    <w:rsid w:val="00E6378B"/>
    <w:rsid w:val="00E704A7"/>
    <w:rsid w:val="00E83952"/>
    <w:rsid w:val="00E84E4D"/>
    <w:rsid w:val="00E87C00"/>
    <w:rsid w:val="00E9081A"/>
    <w:rsid w:val="00E90A77"/>
    <w:rsid w:val="00E90C5B"/>
    <w:rsid w:val="00EB10AE"/>
    <w:rsid w:val="00EC3B29"/>
    <w:rsid w:val="00EE2F4D"/>
    <w:rsid w:val="00F03067"/>
    <w:rsid w:val="00F13AAE"/>
    <w:rsid w:val="00F173BB"/>
    <w:rsid w:val="00F27FC1"/>
    <w:rsid w:val="00F37673"/>
    <w:rsid w:val="00F53F7E"/>
    <w:rsid w:val="00F6332F"/>
    <w:rsid w:val="00F7164F"/>
    <w:rsid w:val="00F71F8E"/>
    <w:rsid w:val="00F72F32"/>
    <w:rsid w:val="00F74BD6"/>
    <w:rsid w:val="00F84591"/>
    <w:rsid w:val="00F86187"/>
    <w:rsid w:val="00F96538"/>
    <w:rsid w:val="00FA3895"/>
    <w:rsid w:val="00FC30EC"/>
    <w:rsid w:val="00FC4955"/>
    <w:rsid w:val="00FC70A0"/>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aperswithcode.com/dataset/jaffe"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s://www.edps.europa.eu/system/files/2021-05/21-05-26_techdispatch-facial-emotion-recognition_ref_en.pdf"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s://www.kaggle.com/datasets/shuvoalok/ck-dataset?resource=download"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9</TotalTime>
  <Pages>7</Pages>
  <Words>2632</Words>
  <Characters>1500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469</cp:revision>
  <dcterms:created xsi:type="dcterms:W3CDTF">2024-11-03T11:39:00Z</dcterms:created>
  <dcterms:modified xsi:type="dcterms:W3CDTF">2024-11-25T15:46:00Z</dcterms:modified>
</cp:coreProperties>
</file>